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44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w:t>
          </w:r>
          <w:bookmarkStart w:id="0" w:name="_GoBack"/>
          <w:bookmarkEnd w:id="0"/>
          <w:r>
            <w:t>ontents</w:t>
          </w:r>
        </w:p>
        <w:p w14:paraId="42617067" w14:textId="77777777" w:rsidR="00321F1B"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55726385" w:history="1">
            <w:r w:rsidR="00321F1B" w:rsidRPr="00A538CF">
              <w:rPr>
                <w:rStyle w:val="Hyperlink"/>
                <w:noProof/>
              </w:rPr>
              <w:t>Definition – nature of the problem to be investigated</w:t>
            </w:r>
            <w:r w:rsidR="00321F1B">
              <w:rPr>
                <w:noProof/>
                <w:webHidden/>
              </w:rPr>
              <w:tab/>
            </w:r>
            <w:r w:rsidR="00321F1B">
              <w:rPr>
                <w:noProof/>
                <w:webHidden/>
              </w:rPr>
              <w:fldChar w:fldCharType="begin"/>
            </w:r>
            <w:r w:rsidR="00321F1B">
              <w:rPr>
                <w:noProof/>
                <w:webHidden/>
              </w:rPr>
              <w:instrText xml:space="preserve"> PAGEREF _Toc355726385 \h </w:instrText>
            </w:r>
            <w:r w:rsidR="00321F1B">
              <w:rPr>
                <w:noProof/>
                <w:webHidden/>
              </w:rPr>
            </w:r>
            <w:r w:rsidR="00321F1B">
              <w:rPr>
                <w:noProof/>
                <w:webHidden/>
              </w:rPr>
              <w:fldChar w:fldCharType="separate"/>
            </w:r>
            <w:r w:rsidR="00752C13">
              <w:rPr>
                <w:noProof/>
                <w:webHidden/>
              </w:rPr>
              <w:t>5</w:t>
            </w:r>
            <w:r w:rsidR="00321F1B">
              <w:rPr>
                <w:noProof/>
                <w:webHidden/>
              </w:rPr>
              <w:fldChar w:fldCharType="end"/>
            </w:r>
          </w:hyperlink>
        </w:p>
        <w:p w14:paraId="2F21F9D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6" w:history="1">
            <w:r w:rsidRPr="00A538CF">
              <w:rPr>
                <w:rStyle w:val="Hyperlink"/>
                <w:noProof/>
              </w:rPr>
              <w:t>the end user</w:t>
            </w:r>
            <w:r>
              <w:rPr>
                <w:noProof/>
                <w:webHidden/>
              </w:rPr>
              <w:tab/>
            </w:r>
            <w:r>
              <w:rPr>
                <w:noProof/>
                <w:webHidden/>
              </w:rPr>
              <w:fldChar w:fldCharType="begin"/>
            </w:r>
            <w:r>
              <w:rPr>
                <w:noProof/>
                <w:webHidden/>
              </w:rPr>
              <w:instrText xml:space="preserve"> PAGEREF _Toc355726386 \h </w:instrText>
            </w:r>
            <w:r>
              <w:rPr>
                <w:noProof/>
                <w:webHidden/>
              </w:rPr>
            </w:r>
            <w:r>
              <w:rPr>
                <w:noProof/>
                <w:webHidden/>
              </w:rPr>
              <w:fldChar w:fldCharType="separate"/>
            </w:r>
            <w:r w:rsidR="00752C13">
              <w:rPr>
                <w:noProof/>
                <w:webHidden/>
              </w:rPr>
              <w:t>5</w:t>
            </w:r>
            <w:r>
              <w:rPr>
                <w:noProof/>
                <w:webHidden/>
              </w:rPr>
              <w:fldChar w:fldCharType="end"/>
            </w:r>
          </w:hyperlink>
        </w:p>
        <w:p w14:paraId="457B299D"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7" w:history="1">
            <w:r w:rsidRPr="00A538CF">
              <w:rPr>
                <w:rStyle w:val="Hyperlink"/>
                <w:noProof/>
              </w:rPr>
              <w:t>the problem</w:t>
            </w:r>
            <w:r>
              <w:rPr>
                <w:noProof/>
                <w:webHidden/>
              </w:rPr>
              <w:tab/>
            </w:r>
            <w:r>
              <w:rPr>
                <w:noProof/>
                <w:webHidden/>
              </w:rPr>
              <w:fldChar w:fldCharType="begin"/>
            </w:r>
            <w:r>
              <w:rPr>
                <w:noProof/>
                <w:webHidden/>
              </w:rPr>
              <w:instrText xml:space="preserve"> PAGEREF _Toc355726387 \h </w:instrText>
            </w:r>
            <w:r>
              <w:rPr>
                <w:noProof/>
                <w:webHidden/>
              </w:rPr>
            </w:r>
            <w:r>
              <w:rPr>
                <w:noProof/>
                <w:webHidden/>
              </w:rPr>
              <w:fldChar w:fldCharType="separate"/>
            </w:r>
            <w:r w:rsidR="00752C13">
              <w:rPr>
                <w:noProof/>
                <w:webHidden/>
              </w:rPr>
              <w:t>5</w:t>
            </w:r>
            <w:r>
              <w:rPr>
                <w:noProof/>
                <w:webHidden/>
              </w:rPr>
              <w:fldChar w:fldCharType="end"/>
            </w:r>
          </w:hyperlink>
        </w:p>
        <w:p w14:paraId="20F84AD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8" w:history="1">
            <w:r w:rsidRPr="00A538CF">
              <w:rPr>
                <w:rStyle w:val="Hyperlink"/>
                <w:noProof/>
              </w:rPr>
              <w:t>resources provided</w:t>
            </w:r>
            <w:r>
              <w:rPr>
                <w:noProof/>
                <w:webHidden/>
              </w:rPr>
              <w:tab/>
            </w:r>
            <w:r>
              <w:rPr>
                <w:noProof/>
                <w:webHidden/>
              </w:rPr>
              <w:fldChar w:fldCharType="begin"/>
            </w:r>
            <w:r>
              <w:rPr>
                <w:noProof/>
                <w:webHidden/>
              </w:rPr>
              <w:instrText xml:space="preserve"> PAGEREF _Toc355726388 \h </w:instrText>
            </w:r>
            <w:r>
              <w:rPr>
                <w:noProof/>
                <w:webHidden/>
              </w:rPr>
            </w:r>
            <w:r>
              <w:rPr>
                <w:noProof/>
                <w:webHidden/>
              </w:rPr>
              <w:fldChar w:fldCharType="separate"/>
            </w:r>
            <w:r w:rsidR="00752C13">
              <w:rPr>
                <w:noProof/>
                <w:webHidden/>
              </w:rPr>
              <w:t>5</w:t>
            </w:r>
            <w:r>
              <w:rPr>
                <w:noProof/>
                <w:webHidden/>
              </w:rPr>
              <w:fldChar w:fldCharType="end"/>
            </w:r>
          </w:hyperlink>
        </w:p>
        <w:p w14:paraId="705B2B8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89" w:history="1">
            <w:r w:rsidRPr="00A538CF">
              <w:rPr>
                <w:rStyle w:val="Hyperlink"/>
                <w:noProof/>
              </w:rPr>
              <w:t>further steps</w:t>
            </w:r>
            <w:r>
              <w:rPr>
                <w:noProof/>
                <w:webHidden/>
              </w:rPr>
              <w:tab/>
            </w:r>
            <w:r>
              <w:rPr>
                <w:noProof/>
                <w:webHidden/>
              </w:rPr>
              <w:fldChar w:fldCharType="begin"/>
            </w:r>
            <w:r>
              <w:rPr>
                <w:noProof/>
                <w:webHidden/>
              </w:rPr>
              <w:instrText xml:space="preserve"> PAGEREF _Toc355726389 \h </w:instrText>
            </w:r>
            <w:r>
              <w:rPr>
                <w:noProof/>
                <w:webHidden/>
              </w:rPr>
            </w:r>
            <w:r>
              <w:rPr>
                <w:noProof/>
                <w:webHidden/>
              </w:rPr>
              <w:fldChar w:fldCharType="separate"/>
            </w:r>
            <w:r w:rsidR="00752C13">
              <w:rPr>
                <w:noProof/>
                <w:webHidden/>
              </w:rPr>
              <w:t>6</w:t>
            </w:r>
            <w:r>
              <w:rPr>
                <w:noProof/>
                <w:webHidden/>
              </w:rPr>
              <w:fldChar w:fldCharType="end"/>
            </w:r>
          </w:hyperlink>
        </w:p>
        <w:p w14:paraId="74A11688"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0" w:history="1">
            <w:r w:rsidRPr="00A538CF">
              <w:rPr>
                <w:rStyle w:val="Hyperlink"/>
                <w:noProof/>
              </w:rPr>
              <w:t>Investigation and analysis</w:t>
            </w:r>
            <w:r>
              <w:rPr>
                <w:noProof/>
                <w:webHidden/>
              </w:rPr>
              <w:tab/>
            </w:r>
            <w:r>
              <w:rPr>
                <w:noProof/>
                <w:webHidden/>
              </w:rPr>
              <w:fldChar w:fldCharType="begin"/>
            </w:r>
            <w:r>
              <w:rPr>
                <w:noProof/>
                <w:webHidden/>
              </w:rPr>
              <w:instrText xml:space="preserve"> PAGEREF _Toc355726390 \h </w:instrText>
            </w:r>
            <w:r>
              <w:rPr>
                <w:noProof/>
                <w:webHidden/>
              </w:rPr>
            </w:r>
            <w:r>
              <w:rPr>
                <w:noProof/>
                <w:webHidden/>
              </w:rPr>
              <w:fldChar w:fldCharType="separate"/>
            </w:r>
            <w:r w:rsidR="00752C13">
              <w:rPr>
                <w:noProof/>
                <w:webHidden/>
              </w:rPr>
              <w:t>7</w:t>
            </w:r>
            <w:r>
              <w:rPr>
                <w:noProof/>
                <w:webHidden/>
              </w:rPr>
              <w:fldChar w:fldCharType="end"/>
            </w:r>
          </w:hyperlink>
        </w:p>
        <w:p w14:paraId="62EA466E"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1" w:history="1">
            <w:r w:rsidRPr="00A538CF">
              <w:rPr>
                <w:rStyle w:val="Hyperlink"/>
                <w:noProof/>
              </w:rPr>
              <w:t>asertaining the user requirements</w:t>
            </w:r>
            <w:r>
              <w:rPr>
                <w:noProof/>
                <w:webHidden/>
              </w:rPr>
              <w:tab/>
            </w:r>
            <w:r>
              <w:rPr>
                <w:noProof/>
                <w:webHidden/>
              </w:rPr>
              <w:fldChar w:fldCharType="begin"/>
            </w:r>
            <w:r>
              <w:rPr>
                <w:noProof/>
                <w:webHidden/>
              </w:rPr>
              <w:instrText xml:space="preserve"> PAGEREF _Toc355726391 \h </w:instrText>
            </w:r>
            <w:r>
              <w:rPr>
                <w:noProof/>
                <w:webHidden/>
              </w:rPr>
            </w:r>
            <w:r>
              <w:rPr>
                <w:noProof/>
                <w:webHidden/>
              </w:rPr>
              <w:fldChar w:fldCharType="separate"/>
            </w:r>
            <w:r w:rsidR="00752C13">
              <w:rPr>
                <w:noProof/>
                <w:webHidden/>
              </w:rPr>
              <w:t>7</w:t>
            </w:r>
            <w:r>
              <w:rPr>
                <w:noProof/>
                <w:webHidden/>
              </w:rPr>
              <w:fldChar w:fldCharType="end"/>
            </w:r>
          </w:hyperlink>
        </w:p>
        <w:p w14:paraId="509CE0DF"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392" w:history="1">
            <w:r w:rsidRPr="00A538CF">
              <w:rPr>
                <w:rStyle w:val="Hyperlink"/>
                <w:noProof/>
              </w:rPr>
              <w:t>Talking to the user</w:t>
            </w:r>
            <w:r>
              <w:rPr>
                <w:noProof/>
                <w:webHidden/>
              </w:rPr>
              <w:tab/>
            </w:r>
            <w:r>
              <w:rPr>
                <w:noProof/>
                <w:webHidden/>
              </w:rPr>
              <w:fldChar w:fldCharType="begin"/>
            </w:r>
            <w:r>
              <w:rPr>
                <w:noProof/>
                <w:webHidden/>
              </w:rPr>
              <w:instrText xml:space="preserve"> PAGEREF _Toc355726392 \h </w:instrText>
            </w:r>
            <w:r>
              <w:rPr>
                <w:noProof/>
                <w:webHidden/>
              </w:rPr>
            </w:r>
            <w:r>
              <w:rPr>
                <w:noProof/>
                <w:webHidden/>
              </w:rPr>
              <w:fldChar w:fldCharType="separate"/>
            </w:r>
            <w:r w:rsidR="00752C13">
              <w:rPr>
                <w:noProof/>
                <w:webHidden/>
              </w:rPr>
              <w:t>7</w:t>
            </w:r>
            <w:r>
              <w:rPr>
                <w:noProof/>
                <w:webHidden/>
              </w:rPr>
              <w:fldChar w:fldCharType="end"/>
            </w:r>
          </w:hyperlink>
        </w:p>
        <w:p w14:paraId="2D6BAEF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3" w:history="1">
            <w:r w:rsidRPr="00A538CF">
              <w:rPr>
                <w:rStyle w:val="Hyperlink"/>
                <w:noProof/>
              </w:rPr>
              <w:t>requirements specification</w:t>
            </w:r>
            <w:r>
              <w:rPr>
                <w:noProof/>
                <w:webHidden/>
              </w:rPr>
              <w:tab/>
            </w:r>
            <w:r>
              <w:rPr>
                <w:noProof/>
                <w:webHidden/>
              </w:rPr>
              <w:fldChar w:fldCharType="begin"/>
            </w:r>
            <w:r>
              <w:rPr>
                <w:noProof/>
                <w:webHidden/>
              </w:rPr>
              <w:instrText xml:space="preserve"> PAGEREF _Toc355726393 \h </w:instrText>
            </w:r>
            <w:r>
              <w:rPr>
                <w:noProof/>
                <w:webHidden/>
              </w:rPr>
            </w:r>
            <w:r>
              <w:rPr>
                <w:noProof/>
                <w:webHidden/>
              </w:rPr>
              <w:fldChar w:fldCharType="separate"/>
            </w:r>
            <w:r w:rsidR="00752C13">
              <w:rPr>
                <w:noProof/>
                <w:webHidden/>
              </w:rPr>
              <w:t>12</w:t>
            </w:r>
            <w:r>
              <w:rPr>
                <w:noProof/>
                <w:webHidden/>
              </w:rPr>
              <w:fldChar w:fldCharType="end"/>
            </w:r>
          </w:hyperlink>
        </w:p>
        <w:p w14:paraId="17241F69"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394" w:history="1">
            <w:r w:rsidRPr="00A538CF">
              <w:rPr>
                <w:rStyle w:val="Hyperlink"/>
                <w:noProof/>
              </w:rPr>
              <w:t>1.0</w:t>
            </w:r>
            <w:r>
              <w:rPr>
                <w:noProof/>
                <w:webHidden/>
              </w:rPr>
              <w:tab/>
            </w:r>
            <w:r>
              <w:rPr>
                <w:noProof/>
                <w:webHidden/>
              </w:rPr>
              <w:fldChar w:fldCharType="begin"/>
            </w:r>
            <w:r>
              <w:rPr>
                <w:noProof/>
                <w:webHidden/>
              </w:rPr>
              <w:instrText xml:space="preserve"> PAGEREF _Toc355726394 \h </w:instrText>
            </w:r>
            <w:r>
              <w:rPr>
                <w:noProof/>
                <w:webHidden/>
              </w:rPr>
            </w:r>
            <w:r>
              <w:rPr>
                <w:noProof/>
                <w:webHidden/>
              </w:rPr>
              <w:fldChar w:fldCharType="separate"/>
            </w:r>
            <w:r w:rsidR="00752C13">
              <w:rPr>
                <w:noProof/>
                <w:webHidden/>
              </w:rPr>
              <w:t>12</w:t>
            </w:r>
            <w:r>
              <w:rPr>
                <w:noProof/>
                <w:webHidden/>
              </w:rPr>
              <w:fldChar w:fldCharType="end"/>
            </w:r>
          </w:hyperlink>
        </w:p>
        <w:p w14:paraId="5FD5C547"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5" w:history="1">
            <w:r w:rsidRPr="00A538CF">
              <w:rPr>
                <w:rStyle w:val="Hyperlink"/>
                <w:noProof/>
              </w:rPr>
              <w:t>Examples of outputs</w:t>
            </w:r>
            <w:r>
              <w:rPr>
                <w:noProof/>
                <w:webHidden/>
              </w:rPr>
              <w:tab/>
            </w:r>
            <w:r>
              <w:rPr>
                <w:noProof/>
                <w:webHidden/>
              </w:rPr>
              <w:fldChar w:fldCharType="begin"/>
            </w:r>
            <w:r>
              <w:rPr>
                <w:noProof/>
                <w:webHidden/>
              </w:rPr>
              <w:instrText xml:space="preserve"> PAGEREF _Toc355726395 \h </w:instrText>
            </w:r>
            <w:r>
              <w:rPr>
                <w:noProof/>
                <w:webHidden/>
              </w:rPr>
            </w:r>
            <w:r>
              <w:rPr>
                <w:noProof/>
                <w:webHidden/>
              </w:rPr>
              <w:fldChar w:fldCharType="separate"/>
            </w:r>
            <w:r w:rsidR="00752C13">
              <w:rPr>
                <w:noProof/>
                <w:webHidden/>
              </w:rPr>
              <w:t>14</w:t>
            </w:r>
            <w:r>
              <w:rPr>
                <w:noProof/>
                <w:webHidden/>
              </w:rPr>
              <w:fldChar w:fldCharType="end"/>
            </w:r>
          </w:hyperlink>
        </w:p>
        <w:p w14:paraId="26FE0F3C"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6" w:history="1">
            <w:r w:rsidRPr="00A538CF">
              <w:rPr>
                <w:rStyle w:val="Hyperlink"/>
                <w:noProof/>
              </w:rPr>
              <w:t>thaughts about layout</w:t>
            </w:r>
            <w:r>
              <w:rPr>
                <w:noProof/>
                <w:webHidden/>
              </w:rPr>
              <w:tab/>
            </w:r>
            <w:r>
              <w:rPr>
                <w:noProof/>
                <w:webHidden/>
              </w:rPr>
              <w:fldChar w:fldCharType="begin"/>
            </w:r>
            <w:r>
              <w:rPr>
                <w:noProof/>
                <w:webHidden/>
              </w:rPr>
              <w:instrText xml:space="preserve"> PAGEREF _Toc355726396 \h </w:instrText>
            </w:r>
            <w:r>
              <w:rPr>
                <w:noProof/>
                <w:webHidden/>
              </w:rPr>
            </w:r>
            <w:r>
              <w:rPr>
                <w:noProof/>
                <w:webHidden/>
              </w:rPr>
              <w:fldChar w:fldCharType="separate"/>
            </w:r>
            <w:r w:rsidR="00752C13">
              <w:rPr>
                <w:noProof/>
                <w:webHidden/>
              </w:rPr>
              <w:t>15</w:t>
            </w:r>
            <w:r>
              <w:rPr>
                <w:noProof/>
                <w:webHidden/>
              </w:rPr>
              <w:fldChar w:fldCharType="end"/>
            </w:r>
          </w:hyperlink>
        </w:p>
        <w:p w14:paraId="7B9B2D7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7" w:history="1">
            <w:r w:rsidRPr="00A538CF">
              <w:rPr>
                <w:rStyle w:val="Hyperlink"/>
                <w:noProof/>
              </w:rPr>
              <w:t>Track Layout</w:t>
            </w:r>
            <w:r>
              <w:rPr>
                <w:noProof/>
                <w:webHidden/>
              </w:rPr>
              <w:tab/>
            </w:r>
            <w:r>
              <w:rPr>
                <w:noProof/>
                <w:webHidden/>
              </w:rPr>
              <w:fldChar w:fldCharType="begin"/>
            </w:r>
            <w:r>
              <w:rPr>
                <w:noProof/>
                <w:webHidden/>
              </w:rPr>
              <w:instrText xml:space="preserve"> PAGEREF _Toc355726397 \h </w:instrText>
            </w:r>
            <w:r>
              <w:rPr>
                <w:noProof/>
                <w:webHidden/>
              </w:rPr>
            </w:r>
            <w:r>
              <w:rPr>
                <w:noProof/>
                <w:webHidden/>
              </w:rPr>
              <w:fldChar w:fldCharType="separate"/>
            </w:r>
            <w:r w:rsidR="00752C13">
              <w:rPr>
                <w:noProof/>
                <w:webHidden/>
              </w:rPr>
              <w:t>15</w:t>
            </w:r>
            <w:r>
              <w:rPr>
                <w:noProof/>
                <w:webHidden/>
              </w:rPr>
              <w:fldChar w:fldCharType="end"/>
            </w:r>
          </w:hyperlink>
        </w:p>
        <w:p w14:paraId="0B2CF333"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398" w:history="1">
            <w:r w:rsidRPr="00A538CF">
              <w:rPr>
                <w:rStyle w:val="Hyperlink"/>
                <w:noProof/>
              </w:rPr>
              <w:t>Nature of the solution</w:t>
            </w:r>
            <w:r>
              <w:rPr>
                <w:noProof/>
                <w:webHidden/>
              </w:rPr>
              <w:tab/>
            </w:r>
            <w:r>
              <w:rPr>
                <w:noProof/>
                <w:webHidden/>
              </w:rPr>
              <w:fldChar w:fldCharType="begin"/>
            </w:r>
            <w:r>
              <w:rPr>
                <w:noProof/>
                <w:webHidden/>
              </w:rPr>
              <w:instrText xml:space="preserve"> PAGEREF _Toc355726398 \h </w:instrText>
            </w:r>
            <w:r>
              <w:rPr>
                <w:noProof/>
                <w:webHidden/>
              </w:rPr>
            </w:r>
            <w:r>
              <w:rPr>
                <w:noProof/>
                <w:webHidden/>
              </w:rPr>
              <w:fldChar w:fldCharType="separate"/>
            </w:r>
            <w:r w:rsidR="00752C13">
              <w:rPr>
                <w:noProof/>
                <w:webHidden/>
              </w:rPr>
              <w:t>18</w:t>
            </w:r>
            <w:r>
              <w:rPr>
                <w:noProof/>
                <w:webHidden/>
              </w:rPr>
              <w:fldChar w:fldCharType="end"/>
            </w:r>
          </w:hyperlink>
        </w:p>
        <w:p w14:paraId="567A967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399" w:history="1">
            <w:r w:rsidRPr="00A538CF">
              <w:rPr>
                <w:rStyle w:val="Hyperlink"/>
                <w:noProof/>
              </w:rPr>
              <w:t>Design Objectives</w:t>
            </w:r>
            <w:r>
              <w:rPr>
                <w:noProof/>
                <w:webHidden/>
              </w:rPr>
              <w:tab/>
            </w:r>
            <w:r>
              <w:rPr>
                <w:noProof/>
                <w:webHidden/>
              </w:rPr>
              <w:fldChar w:fldCharType="begin"/>
            </w:r>
            <w:r>
              <w:rPr>
                <w:noProof/>
                <w:webHidden/>
              </w:rPr>
              <w:instrText xml:space="preserve"> PAGEREF _Toc355726399 \h </w:instrText>
            </w:r>
            <w:r>
              <w:rPr>
                <w:noProof/>
                <w:webHidden/>
              </w:rPr>
            </w:r>
            <w:r>
              <w:rPr>
                <w:noProof/>
                <w:webHidden/>
              </w:rPr>
              <w:fldChar w:fldCharType="separate"/>
            </w:r>
            <w:r w:rsidR="00752C13">
              <w:rPr>
                <w:noProof/>
                <w:webHidden/>
              </w:rPr>
              <w:t>18</w:t>
            </w:r>
            <w:r>
              <w:rPr>
                <w:noProof/>
                <w:webHidden/>
              </w:rPr>
              <w:fldChar w:fldCharType="end"/>
            </w:r>
          </w:hyperlink>
        </w:p>
        <w:p w14:paraId="37EB09C7"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00" w:history="1">
            <w:r w:rsidRPr="00A538CF">
              <w:rPr>
                <w:rStyle w:val="Hyperlink"/>
                <w:noProof/>
              </w:rPr>
              <w:t>Hardware</w:t>
            </w:r>
            <w:r>
              <w:rPr>
                <w:noProof/>
                <w:webHidden/>
              </w:rPr>
              <w:tab/>
            </w:r>
            <w:r>
              <w:rPr>
                <w:noProof/>
                <w:webHidden/>
              </w:rPr>
              <w:fldChar w:fldCharType="begin"/>
            </w:r>
            <w:r>
              <w:rPr>
                <w:noProof/>
                <w:webHidden/>
              </w:rPr>
              <w:instrText xml:space="preserve"> PAGEREF _Toc355726400 \h </w:instrText>
            </w:r>
            <w:r>
              <w:rPr>
                <w:noProof/>
                <w:webHidden/>
              </w:rPr>
            </w:r>
            <w:r>
              <w:rPr>
                <w:noProof/>
                <w:webHidden/>
              </w:rPr>
              <w:fldChar w:fldCharType="separate"/>
            </w:r>
            <w:r w:rsidR="00752C13">
              <w:rPr>
                <w:noProof/>
                <w:webHidden/>
              </w:rPr>
              <w:t>18</w:t>
            </w:r>
            <w:r>
              <w:rPr>
                <w:noProof/>
                <w:webHidden/>
              </w:rPr>
              <w:fldChar w:fldCharType="end"/>
            </w:r>
          </w:hyperlink>
        </w:p>
        <w:p w14:paraId="4EE2FA1F"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1" w:history="1">
            <w:r w:rsidRPr="00A538CF">
              <w:rPr>
                <w:rStyle w:val="Hyperlink"/>
                <w:noProof/>
              </w:rPr>
              <w:t>Prototyping board</w:t>
            </w:r>
            <w:r>
              <w:rPr>
                <w:noProof/>
                <w:webHidden/>
              </w:rPr>
              <w:tab/>
            </w:r>
            <w:r>
              <w:rPr>
                <w:noProof/>
                <w:webHidden/>
              </w:rPr>
              <w:fldChar w:fldCharType="begin"/>
            </w:r>
            <w:r>
              <w:rPr>
                <w:noProof/>
                <w:webHidden/>
              </w:rPr>
              <w:instrText xml:space="preserve"> PAGEREF _Toc355726401 \h </w:instrText>
            </w:r>
            <w:r>
              <w:rPr>
                <w:noProof/>
                <w:webHidden/>
              </w:rPr>
            </w:r>
            <w:r>
              <w:rPr>
                <w:noProof/>
                <w:webHidden/>
              </w:rPr>
              <w:fldChar w:fldCharType="separate"/>
            </w:r>
            <w:r w:rsidR="00752C13">
              <w:rPr>
                <w:noProof/>
                <w:webHidden/>
              </w:rPr>
              <w:t>18</w:t>
            </w:r>
            <w:r>
              <w:rPr>
                <w:noProof/>
                <w:webHidden/>
              </w:rPr>
              <w:fldChar w:fldCharType="end"/>
            </w:r>
          </w:hyperlink>
        </w:p>
        <w:p w14:paraId="74A26780"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2" w:history="1">
            <w:r w:rsidRPr="00A538CF">
              <w:rPr>
                <w:rStyle w:val="Hyperlink"/>
                <w:noProof/>
              </w:rPr>
              <w:t>Motor Control Board</w:t>
            </w:r>
            <w:r>
              <w:rPr>
                <w:noProof/>
                <w:webHidden/>
              </w:rPr>
              <w:tab/>
            </w:r>
            <w:r>
              <w:rPr>
                <w:noProof/>
                <w:webHidden/>
              </w:rPr>
              <w:fldChar w:fldCharType="begin"/>
            </w:r>
            <w:r>
              <w:rPr>
                <w:noProof/>
                <w:webHidden/>
              </w:rPr>
              <w:instrText xml:space="preserve"> PAGEREF _Toc355726402 \h </w:instrText>
            </w:r>
            <w:r>
              <w:rPr>
                <w:noProof/>
                <w:webHidden/>
              </w:rPr>
            </w:r>
            <w:r>
              <w:rPr>
                <w:noProof/>
                <w:webHidden/>
              </w:rPr>
              <w:fldChar w:fldCharType="separate"/>
            </w:r>
            <w:r w:rsidR="00752C13">
              <w:rPr>
                <w:noProof/>
                <w:webHidden/>
              </w:rPr>
              <w:t>18</w:t>
            </w:r>
            <w:r>
              <w:rPr>
                <w:noProof/>
                <w:webHidden/>
              </w:rPr>
              <w:fldChar w:fldCharType="end"/>
            </w:r>
          </w:hyperlink>
        </w:p>
        <w:p w14:paraId="15699D7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3" w:history="1">
            <w:r w:rsidRPr="00A538CF">
              <w:rPr>
                <w:rStyle w:val="Hyperlink"/>
                <w:noProof/>
              </w:rPr>
              <w:t>output display</w:t>
            </w:r>
            <w:r>
              <w:rPr>
                <w:noProof/>
                <w:webHidden/>
              </w:rPr>
              <w:tab/>
            </w:r>
            <w:r>
              <w:rPr>
                <w:noProof/>
                <w:webHidden/>
              </w:rPr>
              <w:fldChar w:fldCharType="begin"/>
            </w:r>
            <w:r>
              <w:rPr>
                <w:noProof/>
                <w:webHidden/>
              </w:rPr>
              <w:instrText xml:space="preserve"> PAGEREF _Toc355726403 \h </w:instrText>
            </w:r>
            <w:r>
              <w:rPr>
                <w:noProof/>
                <w:webHidden/>
              </w:rPr>
            </w:r>
            <w:r>
              <w:rPr>
                <w:noProof/>
                <w:webHidden/>
              </w:rPr>
              <w:fldChar w:fldCharType="separate"/>
            </w:r>
            <w:r w:rsidR="00752C13">
              <w:rPr>
                <w:noProof/>
                <w:webHidden/>
              </w:rPr>
              <w:t>19</w:t>
            </w:r>
            <w:r>
              <w:rPr>
                <w:noProof/>
                <w:webHidden/>
              </w:rPr>
              <w:fldChar w:fldCharType="end"/>
            </w:r>
          </w:hyperlink>
        </w:p>
        <w:p w14:paraId="0FCA19A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4" w:history="1">
            <w:r w:rsidRPr="00A538CF">
              <w:rPr>
                <w:rStyle w:val="Hyperlink"/>
                <w:noProof/>
              </w:rPr>
              <w:t>Track</w:t>
            </w:r>
            <w:r>
              <w:rPr>
                <w:noProof/>
                <w:webHidden/>
              </w:rPr>
              <w:tab/>
            </w:r>
            <w:r>
              <w:rPr>
                <w:noProof/>
                <w:webHidden/>
              </w:rPr>
              <w:fldChar w:fldCharType="begin"/>
            </w:r>
            <w:r>
              <w:rPr>
                <w:noProof/>
                <w:webHidden/>
              </w:rPr>
              <w:instrText xml:space="preserve"> PAGEREF _Toc355726404 \h </w:instrText>
            </w:r>
            <w:r>
              <w:rPr>
                <w:noProof/>
                <w:webHidden/>
              </w:rPr>
            </w:r>
            <w:r>
              <w:rPr>
                <w:noProof/>
                <w:webHidden/>
              </w:rPr>
              <w:fldChar w:fldCharType="separate"/>
            </w:r>
            <w:r w:rsidR="00752C13">
              <w:rPr>
                <w:noProof/>
                <w:webHidden/>
              </w:rPr>
              <w:t>20</w:t>
            </w:r>
            <w:r>
              <w:rPr>
                <w:noProof/>
                <w:webHidden/>
              </w:rPr>
              <w:fldChar w:fldCharType="end"/>
            </w:r>
          </w:hyperlink>
        </w:p>
        <w:p w14:paraId="5747AD9B"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5" w:history="1">
            <w:r w:rsidRPr="00A538CF">
              <w:rPr>
                <w:rStyle w:val="Hyperlink"/>
                <w:noProof/>
              </w:rPr>
              <w:t>Isolatable Sidings</w:t>
            </w:r>
            <w:r>
              <w:rPr>
                <w:noProof/>
                <w:webHidden/>
              </w:rPr>
              <w:tab/>
            </w:r>
            <w:r>
              <w:rPr>
                <w:noProof/>
                <w:webHidden/>
              </w:rPr>
              <w:fldChar w:fldCharType="begin"/>
            </w:r>
            <w:r>
              <w:rPr>
                <w:noProof/>
                <w:webHidden/>
              </w:rPr>
              <w:instrText xml:space="preserve"> PAGEREF _Toc355726405 \h </w:instrText>
            </w:r>
            <w:r>
              <w:rPr>
                <w:noProof/>
                <w:webHidden/>
              </w:rPr>
            </w:r>
            <w:r>
              <w:rPr>
                <w:noProof/>
                <w:webHidden/>
              </w:rPr>
              <w:fldChar w:fldCharType="separate"/>
            </w:r>
            <w:r w:rsidR="00752C13">
              <w:rPr>
                <w:noProof/>
                <w:webHidden/>
              </w:rPr>
              <w:t>22</w:t>
            </w:r>
            <w:r>
              <w:rPr>
                <w:noProof/>
                <w:webHidden/>
              </w:rPr>
              <w:fldChar w:fldCharType="end"/>
            </w:r>
          </w:hyperlink>
        </w:p>
        <w:p w14:paraId="73DBF02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6" w:history="1">
            <w:r w:rsidRPr="00A538CF">
              <w:rPr>
                <w:rStyle w:val="Hyperlink"/>
                <w:noProof/>
              </w:rPr>
              <w:t>Location detection</w:t>
            </w:r>
            <w:r>
              <w:rPr>
                <w:noProof/>
                <w:webHidden/>
              </w:rPr>
              <w:tab/>
            </w:r>
            <w:r>
              <w:rPr>
                <w:noProof/>
                <w:webHidden/>
              </w:rPr>
              <w:fldChar w:fldCharType="begin"/>
            </w:r>
            <w:r>
              <w:rPr>
                <w:noProof/>
                <w:webHidden/>
              </w:rPr>
              <w:instrText xml:space="preserve"> PAGEREF _Toc355726406 \h </w:instrText>
            </w:r>
            <w:r>
              <w:rPr>
                <w:noProof/>
                <w:webHidden/>
              </w:rPr>
            </w:r>
            <w:r>
              <w:rPr>
                <w:noProof/>
                <w:webHidden/>
              </w:rPr>
              <w:fldChar w:fldCharType="separate"/>
            </w:r>
            <w:r w:rsidR="00752C13">
              <w:rPr>
                <w:noProof/>
                <w:webHidden/>
              </w:rPr>
              <w:t>23</w:t>
            </w:r>
            <w:r>
              <w:rPr>
                <w:noProof/>
                <w:webHidden/>
              </w:rPr>
              <w:fldChar w:fldCharType="end"/>
            </w:r>
          </w:hyperlink>
        </w:p>
        <w:p w14:paraId="5798974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7" w:history="1">
            <w:r w:rsidRPr="00A538CF">
              <w:rPr>
                <w:rStyle w:val="Hyperlink"/>
                <w:noProof/>
                <w:lang w:eastAsia="en-GB"/>
              </w:rPr>
              <w:t>Point Control</w:t>
            </w:r>
            <w:r>
              <w:rPr>
                <w:noProof/>
                <w:webHidden/>
              </w:rPr>
              <w:tab/>
            </w:r>
            <w:r>
              <w:rPr>
                <w:noProof/>
                <w:webHidden/>
              </w:rPr>
              <w:fldChar w:fldCharType="begin"/>
            </w:r>
            <w:r>
              <w:rPr>
                <w:noProof/>
                <w:webHidden/>
              </w:rPr>
              <w:instrText xml:space="preserve"> PAGEREF _Toc355726407 \h </w:instrText>
            </w:r>
            <w:r>
              <w:rPr>
                <w:noProof/>
                <w:webHidden/>
              </w:rPr>
            </w:r>
            <w:r>
              <w:rPr>
                <w:noProof/>
                <w:webHidden/>
              </w:rPr>
              <w:fldChar w:fldCharType="separate"/>
            </w:r>
            <w:r w:rsidR="00752C13">
              <w:rPr>
                <w:noProof/>
                <w:webHidden/>
              </w:rPr>
              <w:t>25</w:t>
            </w:r>
            <w:r>
              <w:rPr>
                <w:noProof/>
                <w:webHidden/>
              </w:rPr>
              <w:fldChar w:fldCharType="end"/>
            </w:r>
          </w:hyperlink>
        </w:p>
        <w:p w14:paraId="13F1597D"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08" w:history="1">
            <w:r w:rsidRPr="00A538CF">
              <w:rPr>
                <w:rStyle w:val="Hyperlink"/>
                <w:noProof/>
              </w:rPr>
              <w:t>Software</w:t>
            </w:r>
            <w:r>
              <w:rPr>
                <w:noProof/>
                <w:webHidden/>
              </w:rPr>
              <w:tab/>
            </w:r>
            <w:r>
              <w:rPr>
                <w:noProof/>
                <w:webHidden/>
              </w:rPr>
              <w:fldChar w:fldCharType="begin"/>
            </w:r>
            <w:r>
              <w:rPr>
                <w:noProof/>
                <w:webHidden/>
              </w:rPr>
              <w:instrText xml:space="preserve"> PAGEREF _Toc355726408 \h </w:instrText>
            </w:r>
            <w:r>
              <w:rPr>
                <w:noProof/>
                <w:webHidden/>
              </w:rPr>
            </w:r>
            <w:r>
              <w:rPr>
                <w:noProof/>
                <w:webHidden/>
              </w:rPr>
              <w:fldChar w:fldCharType="separate"/>
            </w:r>
            <w:r w:rsidR="00752C13">
              <w:rPr>
                <w:noProof/>
                <w:webHidden/>
              </w:rPr>
              <w:t>31</w:t>
            </w:r>
            <w:r>
              <w:rPr>
                <w:noProof/>
                <w:webHidden/>
              </w:rPr>
              <w:fldChar w:fldCharType="end"/>
            </w:r>
          </w:hyperlink>
        </w:p>
        <w:p w14:paraId="2D02D532"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09" w:history="1">
            <w:r w:rsidRPr="00A538CF">
              <w:rPr>
                <w:rStyle w:val="Hyperlink"/>
                <w:noProof/>
              </w:rPr>
              <w:t>Design Objectives</w:t>
            </w:r>
            <w:r>
              <w:rPr>
                <w:noProof/>
                <w:webHidden/>
              </w:rPr>
              <w:tab/>
            </w:r>
            <w:r>
              <w:rPr>
                <w:noProof/>
                <w:webHidden/>
              </w:rPr>
              <w:fldChar w:fldCharType="begin"/>
            </w:r>
            <w:r>
              <w:rPr>
                <w:noProof/>
                <w:webHidden/>
              </w:rPr>
              <w:instrText xml:space="preserve"> PAGEREF _Toc355726409 \h </w:instrText>
            </w:r>
            <w:r>
              <w:rPr>
                <w:noProof/>
                <w:webHidden/>
              </w:rPr>
            </w:r>
            <w:r>
              <w:rPr>
                <w:noProof/>
                <w:webHidden/>
              </w:rPr>
              <w:fldChar w:fldCharType="separate"/>
            </w:r>
            <w:r w:rsidR="00752C13">
              <w:rPr>
                <w:noProof/>
                <w:webHidden/>
              </w:rPr>
              <w:t>31</w:t>
            </w:r>
            <w:r>
              <w:rPr>
                <w:noProof/>
                <w:webHidden/>
              </w:rPr>
              <w:fldChar w:fldCharType="end"/>
            </w:r>
          </w:hyperlink>
        </w:p>
        <w:p w14:paraId="60B9AF43"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0" w:history="1">
            <w:r w:rsidRPr="00A538CF">
              <w:rPr>
                <w:rStyle w:val="Hyperlink"/>
                <w:noProof/>
              </w:rPr>
              <w:t>Processes and modules</w:t>
            </w:r>
            <w:r>
              <w:rPr>
                <w:noProof/>
                <w:webHidden/>
              </w:rPr>
              <w:tab/>
            </w:r>
            <w:r>
              <w:rPr>
                <w:noProof/>
                <w:webHidden/>
              </w:rPr>
              <w:fldChar w:fldCharType="begin"/>
            </w:r>
            <w:r>
              <w:rPr>
                <w:noProof/>
                <w:webHidden/>
              </w:rPr>
              <w:instrText xml:space="preserve"> PAGEREF _Toc355726410 \h </w:instrText>
            </w:r>
            <w:r>
              <w:rPr>
                <w:noProof/>
                <w:webHidden/>
              </w:rPr>
            </w:r>
            <w:r>
              <w:rPr>
                <w:noProof/>
                <w:webHidden/>
              </w:rPr>
              <w:fldChar w:fldCharType="separate"/>
            </w:r>
            <w:r w:rsidR="00752C13">
              <w:rPr>
                <w:noProof/>
                <w:webHidden/>
              </w:rPr>
              <w:t>32</w:t>
            </w:r>
            <w:r>
              <w:rPr>
                <w:noProof/>
                <w:webHidden/>
              </w:rPr>
              <w:fldChar w:fldCharType="end"/>
            </w:r>
          </w:hyperlink>
        </w:p>
        <w:p w14:paraId="4E857DD9"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1" w:history="1">
            <w:r w:rsidRPr="00A538CF">
              <w:rPr>
                <w:rStyle w:val="Hyperlink"/>
                <w:noProof/>
              </w:rPr>
              <w:t>Data Structures</w:t>
            </w:r>
            <w:r>
              <w:rPr>
                <w:noProof/>
                <w:webHidden/>
              </w:rPr>
              <w:tab/>
            </w:r>
            <w:r>
              <w:rPr>
                <w:noProof/>
                <w:webHidden/>
              </w:rPr>
              <w:fldChar w:fldCharType="begin"/>
            </w:r>
            <w:r>
              <w:rPr>
                <w:noProof/>
                <w:webHidden/>
              </w:rPr>
              <w:instrText xml:space="preserve"> PAGEREF _Toc355726411 \h </w:instrText>
            </w:r>
            <w:r>
              <w:rPr>
                <w:noProof/>
                <w:webHidden/>
              </w:rPr>
            </w:r>
            <w:r>
              <w:rPr>
                <w:noProof/>
                <w:webHidden/>
              </w:rPr>
              <w:fldChar w:fldCharType="separate"/>
            </w:r>
            <w:r w:rsidR="00752C13">
              <w:rPr>
                <w:noProof/>
                <w:webHidden/>
              </w:rPr>
              <w:t>33</w:t>
            </w:r>
            <w:r>
              <w:rPr>
                <w:noProof/>
                <w:webHidden/>
              </w:rPr>
              <w:fldChar w:fldCharType="end"/>
            </w:r>
          </w:hyperlink>
        </w:p>
        <w:p w14:paraId="7239C5DF"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12" w:history="1">
            <w:r w:rsidRPr="00A538CF">
              <w:rPr>
                <w:rStyle w:val="Hyperlink"/>
                <w:noProof/>
              </w:rPr>
              <w:t>Algorithms</w:t>
            </w:r>
            <w:r>
              <w:rPr>
                <w:noProof/>
                <w:webHidden/>
              </w:rPr>
              <w:tab/>
            </w:r>
            <w:r>
              <w:rPr>
                <w:noProof/>
                <w:webHidden/>
              </w:rPr>
              <w:fldChar w:fldCharType="begin"/>
            </w:r>
            <w:r>
              <w:rPr>
                <w:noProof/>
                <w:webHidden/>
              </w:rPr>
              <w:instrText xml:space="preserve"> PAGEREF _Toc355726412 \h </w:instrText>
            </w:r>
            <w:r>
              <w:rPr>
                <w:noProof/>
                <w:webHidden/>
              </w:rPr>
            </w:r>
            <w:r>
              <w:rPr>
                <w:noProof/>
                <w:webHidden/>
              </w:rPr>
              <w:fldChar w:fldCharType="separate"/>
            </w:r>
            <w:r w:rsidR="00752C13">
              <w:rPr>
                <w:noProof/>
                <w:webHidden/>
              </w:rPr>
              <w:t>35</w:t>
            </w:r>
            <w:r>
              <w:rPr>
                <w:noProof/>
                <w:webHidden/>
              </w:rPr>
              <w:fldChar w:fldCharType="end"/>
            </w:r>
          </w:hyperlink>
        </w:p>
        <w:p w14:paraId="2D68E643"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3" w:history="1">
            <w:r w:rsidRPr="00A538CF">
              <w:rPr>
                <w:rStyle w:val="Hyperlink"/>
                <w:noProof/>
              </w:rPr>
              <w:t>Update Screen</w:t>
            </w:r>
            <w:r>
              <w:rPr>
                <w:noProof/>
                <w:webHidden/>
              </w:rPr>
              <w:tab/>
            </w:r>
            <w:r>
              <w:rPr>
                <w:noProof/>
                <w:webHidden/>
              </w:rPr>
              <w:fldChar w:fldCharType="begin"/>
            </w:r>
            <w:r>
              <w:rPr>
                <w:noProof/>
                <w:webHidden/>
              </w:rPr>
              <w:instrText xml:space="preserve"> PAGEREF _Toc355726413 \h </w:instrText>
            </w:r>
            <w:r>
              <w:rPr>
                <w:noProof/>
                <w:webHidden/>
              </w:rPr>
            </w:r>
            <w:r>
              <w:rPr>
                <w:noProof/>
                <w:webHidden/>
              </w:rPr>
              <w:fldChar w:fldCharType="separate"/>
            </w:r>
            <w:r w:rsidR="00752C13">
              <w:rPr>
                <w:noProof/>
                <w:webHidden/>
              </w:rPr>
              <w:t>35</w:t>
            </w:r>
            <w:r>
              <w:rPr>
                <w:noProof/>
                <w:webHidden/>
              </w:rPr>
              <w:fldChar w:fldCharType="end"/>
            </w:r>
          </w:hyperlink>
        </w:p>
        <w:p w14:paraId="2C5661B2"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4" w:history="1">
            <w:r w:rsidRPr="00A538CF">
              <w:rPr>
                <w:rStyle w:val="Hyperlink"/>
                <w:noProof/>
              </w:rPr>
              <w:t>Respond Conditions</w:t>
            </w:r>
            <w:r>
              <w:rPr>
                <w:noProof/>
                <w:webHidden/>
              </w:rPr>
              <w:tab/>
            </w:r>
            <w:r>
              <w:rPr>
                <w:noProof/>
                <w:webHidden/>
              </w:rPr>
              <w:fldChar w:fldCharType="begin"/>
            </w:r>
            <w:r>
              <w:rPr>
                <w:noProof/>
                <w:webHidden/>
              </w:rPr>
              <w:instrText xml:space="preserve"> PAGEREF _Toc355726414 \h </w:instrText>
            </w:r>
            <w:r>
              <w:rPr>
                <w:noProof/>
                <w:webHidden/>
              </w:rPr>
            </w:r>
            <w:r>
              <w:rPr>
                <w:noProof/>
                <w:webHidden/>
              </w:rPr>
              <w:fldChar w:fldCharType="separate"/>
            </w:r>
            <w:r w:rsidR="00752C13">
              <w:rPr>
                <w:noProof/>
                <w:webHidden/>
              </w:rPr>
              <w:t>37</w:t>
            </w:r>
            <w:r>
              <w:rPr>
                <w:noProof/>
                <w:webHidden/>
              </w:rPr>
              <w:fldChar w:fldCharType="end"/>
            </w:r>
          </w:hyperlink>
        </w:p>
        <w:p w14:paraId="08EEBCD7"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5" w:history="1">
            <w:r w:rsidRPr="00A538CF">
              <w:rPr>
                <w:rStyle w:val="Hyperlink"/>
                <w:noProof/>
              </w:rPr>
              <w:t>Check sensor</w:t>
            </w:r>
            <w:r>
              <w:rPr>
                <w:noProof/>
                <w:webHidden/>
              </w:rPr>
              <w:tab/>
            </w:r>
            <w:r>
              <w:rPr>
                <w:noProof/>
                <w:webHidden/>
              </w:rPr>
              <w:fldChar w:fldCharType="begin"/>
            </w:r>
            <w:r>
              <w:rPr>
                <w:noProof/>
                <w:webHidden/>
              </w:rPr>
              <w:instrText xml:space="preserve"> PAGEREF _Toc355726415 \h </w:instrText>
            </w:r>
            <w:r>
              <w:rPr>
                <w:noProof/>
                <w:webHidden/>
              </w:rPr>
            </w:r>
            <w:r>
              <w:rPr>
                <w:noProof/>
                <w:webHidden/>
              </w:rPr>
              <w:fldChar w:fldCharType="separate"/>
            </w:r>
            <w:r w:rsidR="00752C13">
              <w:rPr>
                <w:noProof/>
                <w:webHidden/>
              </w:rPr>
              <w:t>39</w:t>
            </w:r>
            <w:r>
              <w:rPr>
                <w:noProof/>
                <w:webHidden/>
              </w:rPr>
              <w:fldChar w:fldCharType="end"/>
            </w:r>
          </w:hyperlink>
        </w:p>
        <w:p w14:paraId="49CF290B"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6" w:history="1">
            <w:r w:rsidRPr="00A538CF">
              <w:rPr>
                <w:rStyle w:val="Hyperlink"/>
                <w:noProof/>
              </w:rPr>
              <w:t>Read Sensor</w:t>
            </w:r>
            <w:r>
              <w:rPr>
                <w:noProof/>
                <w:webHidden/>
              </w:rPr>
              <w:tab/>
            </w:r>
            <w:r>
              <w:rPr>
                <w:noProof/>
                <w:webHidden/>
              </w:rPr>
              <w:fldChar w:fldCharType="begin"/>
            </w:r>
            <w:r>
              <w:rPr>
                <w:noProof/>
                <w:webHidden/>
              </w:rPr>
              <w:instrText xml:space="preserve"> PAGEREF _Toc355726416 \h </w:instrText>
            </w:r>
            <w:r>
              <w:rPr>
                <w:noProof/>
                <w:webHidden/>
              </w:rPr>
            </w:r>
            <w:r>
              <w:rPr>
                <w:noProof/>
                <w:webHidden/>
              </w:rPr>
              <w:fldChar w:fldCharType="separate"/>
            </w:r>
            <w:r w:rsidR="00752C13">
              <w:rPr>
                <w:noProof/>
                <w:webHidden/>
              </w:rPr>
              <w:t>40</w:t>
            </w:r>
            <w:r>
              <w:rPr>
                <w:noProof/>
                <w:webHidden/>
              </w:rPr>
              <w:fldChar w:fldCharType="end"/>
            </w:r>
          </w:hyperlink>
        </w:p>
        <w:p w14:paraId="2B6679E4"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7" w:history="1">
            <w:r w:rsidRPr="00A538CF">
              <w:rPr>
                <w:rStyle w:val="Hyperlink"/>
                <w:noProof/>
              </w:rPr>
              <w:t>Read Buttons</w:t>
            </w:r>
            <w:r>
              <w:rPr>
                <w:noProof/>
                <w:webHidden/>
              </w:rPr>
              <w:tab/>
            </w:r>
            <w:r>
              <w:rPr>
                <w:noProof/>
                <w:webHidden/>
              </w:rPr>
              <w:fldChar w:fldCharType="begin"/>
            </w:r>
            <w:r>
              <w:rPr>
                <w:noProof/>
                <w:webHidden/>
              </w:rPr>
              <w:instrText xml:space="preserve"> PAGEREF _Toc355726417 \h </w:instrText>
            </w:r>
            <w:r>
              <w:rPr>
                <w:noProof/>
                <w:webHidden/>
              </w:rPr>
            </w:r>
            <w:r>
              <w:rPr>
                <w:noProof/>
                <w:webHidden/>
              </w:rPr>
              <w:fldChar w:fldCharType="separate"/>
            </w:r>
            <w:r w:rsidR="00752C13">
              <w:rPr>
                <w:noProof/>
                <w:webHidden/>
              </w:rPr>
              <w:t>41</w:t>
            </w:r>
            <w:r>
              <w:rPr>
                <w:noProof/>
                <w:webHidden/>
              </w:rPr>
              <w:fldChar w:fldCharType="end"/>
            </w:r>
          </w:hyperlink>
        </w:p>
        <w:p w14:paraId="155EF314"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18" w:history="1">
            <w:r w:rsidRPr="00A538CF">
              <w:rPr>
                <w:rStyle w:val="Hyperlink"/>
                <w:noProof/>
              </w:rPr>
              <w:t>Test Strategy</w:t>
            </w:r>
            <w:r>
              <w:rPr>
                <w:noProof/>
                <w:webHidden/>
              </w:rPr>
              <w:tab/>
            </w:r>
            <w:r>
              <w:rPr>
                <w:noProof/>
                <w:webHidden/>
              </w:rPr>
              <w:fldChar w:fldCharType="begin"/>
            </w:r>
            <w:r>
              <w:rPr>
                <w:noProof/>
                <w:webHidden/>
              </w:rPr>
              <w:instrText xml:space="preserve"> PAGEREF _Toc355726418 \h </w:instrText>
            </w:r>
            <w:r>
              <w:rPr>
                <w:noProof/>
                <w:webHidden/>
              </w:rPr>
            </w:r>
            <w:r>
              <w:rPr>
                <w:noProof/>
                <w:webHidden/>
              </w:rPr>
              <w:fldChar w:fldCharType="separate"/>
            </w:r>
            <w:r w:rsidR="00752C13">
              <w:rPr>
                <w:noProof/>
                <w:webHidden/>
              </w:rPr>
              <w:t>42</w:t>
            </w:r>
            <w:r>
              <w:rPr>
                <w:noProof/>
                <w:webHidden/>
              </w:rPr>
              <w:fldChar w:fldCharType="end"/>
            </w:r>
          </w:hyperlink>
        </w:p>
        <w:p w14:paraId="769FF22C"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19" w:history="1">
            <w:r w:rsidRPr="00A538CF">
              <w:rPr>
                <w:rStyle w:val="Hyperlink"/>
                <w:noProof/>
              </w:rPr>
              <w:t>Interface testing</w:t>
            </w:r>
            <w:r>
              <w:rPr>
                <w:noProof/>
                <w:webHidden/>
              </w:rPr>
              <w:tab/>
            </w:r>
            <w:r>
              <w:rPr>
                <w:noProof/>
                <w:webHidden/>
              </w:rPr>
              <w:fldChar w:fldCharType="begin"/>
            </w:r>
            <w:r>
              <w:rPr>
                <w:noProof/>
                <w:webHidden/>
              </w:rPr>
              <w:instrText xml:space="preserve"> PAGEREF _Toc355726419 \h </w:instrText>
            </w:r>
            <w:r>
              <w:rPr>
                <w:noProof/>
                <w:webHidden/>
              </w:rPr>
            </w:r>
            <w:r>
              <w:rPr>
                <w:noProof/>
                <w:webHidden/>
              </w:rPr>
              <w:fldChar w:fldCharType="separate"/>
            </w:r>
            <w:r w:rsidR="00752C13">
              <w:rPr>
                <w:noProof/>
                <w:webHidden/>
              </w:rPr>
              <w:t>42</w:t>
            </w:r>
            <w:r>
              <w:rPr>
                <w:noProof/>
                <w:webHidden/>
              </w:rPr>
              <w:fldChar w:fldCharType="end"/>
            </w:r>
          </w:hyperlink>
        </w:p>
        <w:p w14:paraId="711A6CC1"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20" w:history="1">
            <w:r w:rsidRPr="00A538CF">
              <w:rPr>
                <w:rStyle w:val="Hyperlink"/>
                <w:noProof/>
              </w:rPr>
              <w:t>Train on the track testing</w:t>
            </w:r>
            <w:r>
              <w:rPr>
                <w:noProof/>
                <w:webHidden/>
              </w:rPr>
              <w:tab/>
            </w:r>
            <w:r>
              <w:rPr>
                <w:noProof/>
                <w:webHidden/>
              </w:rPr>
              <w:fldChar w:fldCharType="begin"/>
            </w:r>
            <w:r>
              <w:rPr>
                <w:noProof/>
                <w:webHidden/>
              </w:rPr>
              <w:instrText xml:space="preserve"> PAGEREF _Toc355726420 \h </w:instrText>
            </w:r>
            <w:r>
              <w:rPr>
                <w:noProof/>
                <w:webHidden/>
              </w:rPr>
            </w:r>
            <w:r>
              <w:rPr>
                <w:noProof/>
                <w:webHidden/>
              </w:rPr>
              <w:fldChar w:fldCharType="separate"/>
            </w:r>
            <w:r w:rsidR="00752C13">
              <w:rPr>
                <w:noProof/>
                <w:webHidden/>
              </w:rPr>
              <w:t>44</w:t>
            </w:r>
            <w:r>
              <w:rPr>
                <w:noProof/>
                <w:webHidden/>
              </w:rPr>
              <w:fldChar w:fldCharType="end"/>
            </w:r>
          </w:hyperlink>
        </w:p>
        <w:p w14:paraId="1DCB222D"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21" w:history="1">
            <w:r w:rsidRPr="00A538CF">
              <w:rPr>
                <w:rStyle w:val="Hyperlink"/>
                <w:noProof/>
              </w:rPr>
              <w:t>User Aceptance Testing</w:t>
            </w:r>
            <w:r>
              <w:rPr>
                <w:noProof/>
                <w:webHidden/>
              </w:rPr>
              <w:tab/>
            </w:r>
            <w:r>
              <w:rPr>
                <w:noProof/>
                <w:webHidden/>
              </w:rPr>
              <w:fldChar w:fldCharType="begin"/>
            </w:r>
            <w:r>
              <w:rPr>
                <w:noProof/>
                <w:webHidden/>
              </w:rPr>
              <w:instrText xml:space="preserve"> PAGEREF _Toc355726421 \h </w:instrText>
            </w:r>
            <w:r>
              <w:rPr>
                <w:noProof/>
                <w:webHidden/>
              </w:rPr>
            </w:r>
            <w:r>
              <w:rPr>
                <w:noProof/>
                <w:webHidden/>
              </w:rPr>
              <w:fldChar w:fldCharType="separate"/>
            </w:r>
            <w:r w:rsidR="00752C13">
              <w:rPr>
                <w:noProof/>
                <w:webHidden/>
              </w:rPr>
              <w:t>45</w:t>
            </w:r>
            <w:r>
              <w:rPr>
                <w:noProof/>
                <w:webHidden/>
              </w:rPr>
              <w:fldChar w:fldCharType="end"/>
            </w:r>
          </w:hyperlink>
        </w:p>
        <w:p w14:paraId="14EAC7C8"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22" w:history="1">
            <w:r w:rsidRPr="00A538CF">
              <w:rPr>
                <w:rStyle w:val="Hyperlink"/>
                <w:noProof/>
              </w:rPr>
              <w:t>Software Development</w:t>
            </w:r>
            <w:r>
              <w:rPr>
                <w:noProof/>
                <w:webHidden/>
              </w:rPr>
              <w:tab/>
            </w:r>
            <w:r>
              <w:rPr>
                <w:noProof/>
                <w:webHidden/>
              </w:rPr>
              <w:fldChar w:fldCharType="begin"/>
            </w:r>
            <w:r>
              <w:rPr>
                <w:noProof/>
                <w:webHidden/>
              </w:rPr>
              <w:instrText xml:space="preserve"> PAGEREF _Toc355726422 \h </w:instrText>
            </w:r>
            <w:r>
              <w:rPr>
                <w:noProof/>
                <w:webHidden/>
              </w:rPr>
            </w:r>
            <w:r>
              <w:rPr>
                <w:noProof/>
                <w:webHidden/>
              </w:rPr>
              <w:fldChar w:fldCharType="separate"/>
            </w:r>
            <w:r w:rsidR="00752C13">
              <w:rPr>
                <w:noProof/>
                <w:webHidden/>
              </w:rPr>
              <w:t>48</w:t>
            </w:r>
            <w:r>
              <w:rPr>
                <w:noProof/>
                <w:webHidden/>
              </w:rPr>
              <w:fldChar w:fldCharType="end"/>
            </w:r>
          </w:hyperlink>
        </w:p>
        <w:p w14:paraId="0DFEF650"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3" w:history="1">
            <w:r w:rsidRPr="00A538CF">
              <w:rPr>
                <w:rStyle w:val="Hyperlink"/>
                <w:noProof/>
              </w:rPr>
              <w:t>Beltrak.ino</w:t>
            </w:r>
            <w:r>
              <w:rPr>
                <w:noProof/>
                <w:webHidden/>
              </w:rPr>
              <w:tab/>
            </w:r>
            <w:r>
              <w:rPr>
                <w:noProof/>
                <w:webHidden/>
              </w:rPr>
              <w:fldChar w:fldCharType="begin"/>
            </w:r>
            <w:r>
              <w:rPr>
                <w:noProof/>
                <w:webHidden/>
              </w:rPr>
              <w:instrText xml:space="preserve"> PAGEREF _Toc355726423 \h </w:instrText>
            </w:r>
            <w:r>
              <w:rPr>
                <w:noProof/>
                <w:webHidden/>
              </w:rPr>
            </w:r>
            <w:r>
              <w:rPr>
                <w:noProof/>
                <w:webHidden/>
              </w:rPr>
              <w:fldChar w:fldCharType="separate"/>
            </w:r>
            <w:r w:rsidR="00752C13">
              <w:rPr>
                <w:noProof/>
                <w:webHidden/>
              </w:rPr>
              <w:t>48</w:t>
            </w:r>
            <w:r>
              <w:rPr>
                <w:noProof/>
                <w:webHidden/>
              </w:rPr>
              <w:fldChar w:fldCharType="end"/>
            </w:r>
          </w:hyperlink>
        </w:p>
        <w:p w14:paraId="093C067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4" w:history="1">
            <w:r w:rsidRPr="00A538CF">
              <w:rPr>
                <w:rStyle w:val="Hyperlink"/>
                <w:noProof/>
              </w:rPr>
              <w:t>checkSensor.ino</w:t>
            </w:r>
            <w:r>
              <w:rPr>
                <w:noProof/>
                <w:webHidden/>
              </w:rPr>
              <w:tab/>
            </w:r>
            <w:r>
              <w:rPr>
                <w:noProof/>
                <w:webHidden/>
              </w:rPr>
              <w:fldChar w:fldCharType="begin"/>
            </w:r>
            <w:r>
              <w:rPr>
                <w:noProof/>
                <w:webHidden/>
              </w:rPr>
              <w:instrText xml:space="preserve"> PAGEREF _Toc355726424 \h </w:instrText>
            </w:r>
            <w:r>
              <w:rPr>
                <w:noProof/>
                <w:webHidden/>
              </w:rPr>
            </w:r>
            <w:r>
              <w:rPr>
                <w:noProof/>
                <w:webHidden/>
              </w:rPr>
              <w:fldChar w:fldCharType="separate"/>
            </w:r>
            <w:r w:rsidR="00752C13">
              <w:rPr>
                <w:noProof/>
                <w:webHidden/>
              </w:rPr>
              <w:t>52</w:t>
            </w:r>
            <w:r>
              <w:rPr>
                <w:noProof/>
                <w:webHidden/>
              </w:rPr>
              <w:fldChar w:fldCharType="end"/>
            </w:r>
          </w:hyperlink>
        </w:p>
        <w:p w14:paraId="5ED023C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5" w:history="1">
            <w:r w:rsidRPr="00A538CF">
              <w:rPr>
                <w:rStyle w:val="Hyperlink"/>
                <w:noProof/>
              </w:rPr>
              <w:t>initialiseInstructions.ino</w:t>
            </w:r>
            <w:r>
              <w:rPr>
                <w:noProof/>
                <w:webHidden/>
              </w:rPr>
              <w:tab/>
            </w:r>
            <w:r>
              <w:rPr>
                <w:noProof/>
                <w:webHidden/>
              </w:rPr>
              <w:fldChar w:fldCharType="begin"/>
            </w:r>
            <w:r>
              <w:rPr>
                <w:noProof/>
                <w:webHidden/>
              </w:rPr>
              <w:instrText xml:space="preserve"> PAGEREF _Toc355726425 \h </w:instrText>
            </w:r>
            <w:r>
              <w:rPr>
                <w:noProof/>
                <w:webHidden/>
              </w:rPr>
            </w:r>
            <w:r>
              <w:rPr>
                <w:noProof/>
                <w:webHidden/>
              </w:rPr>
              <w:fldChar w:fldCharType="separate"/>
            </w:r>
            <w:r w:rsidR="00752C13">
              <w:rPr>
                <w:noProof/>
                <w:webHidden/>
              </w:rPr>
              <w:t>53</w:t>
            </w:r>
            <w:r>
              <w:rPr>
                <w:noProof/>
                <w:webHidden/>
              </w:rPr>
              <w:fldChar w:fldCharType="end"/>
            </w:r>
          </w:hyperlink>
        </w:p>
        <w:p w14:paraId="71F92D0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6" w:history="1">
            <w:r w:rsidRPr="00A538CF">
              <w:rPr>
                <w:rStyle w:val="Hyperlink"/>
                <w:noProof/>
              </w:rPr>
              <w:t>InitialiseMenu.ino</w:t>
            </w:r>
            <w:r>
              <w:rPr>
                <w:noProof/>
                <w:webHidden/>
              </w:rPr>
              <w:tab/>
            </w:r>
            <w:r>
              <w:rPr>
                <w:noProof/>
                <w:webHidden/>
              </w:rPr>
              <w:fldChar w:fldCharType="begin"/>
            </w:r>
            <w:r>
              <w:rPr>
                <w:noProof/>
                <w:webHidden/>
              </w:rPr>
              <w:instrText xml:space="preserve"> PAGEREF _Toc355726426 \h </w:instrText>
            </w:r>
            <w:r>
              <w:rPr>
                <w:noProof/>
                <w:webHidden/>
              </w:rPr>
            </w:r>
            <w:r>
              <w:rPr>
                <w:noProof/>
                <w:webHidden/>
              </w:rPr>
              <w:fldChar w:fldCharType="separate"/>
            </w:r>
            <w:r w:rsidR="00752C13">
              <w:rPr>
                <w:noProof/>
                <w:webHidden/>
              </w:rPr>
              <w:t>56</w:t>
            </w:r>
            <w:r>
              <w:rPr>
                <w:noProof/>
                <w:webHidden/>
              </w:rPr>
              <w:fldChar w:fldCharType="end"/>
            </w:r>
          </w:hyperlink>
        </w:p>
        <w:p w14:paraId="7F417E6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7" w:history="1">
            <w:r w:rsidRPr="00A538CF">
              <w:rPr>
                <w:rStyle w:val="Hyperlink"/>
                <w:noProof/>
              </w:rPr>
              <w:t>respondButtons.ino</w:t>
            </w:r>
            <w:r>
              <w:rPr>
                <w:noProof/>
                <w:webHidden/>
              </w:rPr>
              <w:tab/>
            </w:r>
            <w:r>
              <w:rPr>
                <w:noProof/>
                <w:webHidden/>
              </w:rPr>
              <w:fldChar w:fldCharType="begin"/>
            </w:r>
            <w:r>
              <w:rPr>
                <w:noProof/>
                <w:webHidden/>
              </w:rPr>
              <w:instrText xml:space="preserve"> PAGEREF _Toc355726427 \h </w:instrText>
            </w:r>
            <w:r>
              <w:rPr>
                <w:noProof/>
                <w:webHidden/>
              </w:rPr>
            </w:r>
            <w:r>
              <w:rPr>
                <w:noProof/>
                <w:webHidden/>
              </w:rPr>
              <w:fldChar w:fldCharType="separate"/>
            </w:r>
            <w:r w:rsidR="00752C13">
              <w:rPr>
                <w:noProof/>
                <w:webHidden/>
              </w:rPr>
              <w:t>58</w:t>
            </w:r>
            <w:r>
              <w:rPr>
                <w:noProof/>
                <w:webHidden/>
              </w:rPr>
              <w:fldChar w:fldCharType="end"/>
            </w:r>
          </w:hyperlink>
        </w:p>
        <w:p w14:paraId="0E9AD784"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8" w:history="1">
            <w:r w:rsidRPr="00A538CF">
              <w:rPr>
                <w:rStyle w:val="Hyperlink"/>
                <w:noProof/>
              </w:rPr>
              <w:t>checkConditions.ino</w:t>
            </w:r>
            <w:r>
              <w:rPr>
                <w:noProof/>
                <w:webHidden/>
              </w:rPr>
              <w:tab/>
            </w:r>
            <w:r>
              <w:rPr>
                <w:noProof/>
                <w:webHidden/>
              </w:rPr>
              <w:fldChar w:fldCharType="begin"/>
            </w:r>
            <w:r>
              <w:rPr>
                <w:noProof/>
                <w:webHidden/>
              </w:rPr>
              <w:instrText xml:space="preserve"> PAGEREF _Toc355726428 \h </w:instrText>
            </w:r>
            <w:r>
              <w:rPr>
                <w:noProof/>
                <w:webHidden/>
              </w:rPr>
            </w:r>
            <w:r>
              <w:rPr>
                <w:noProof/>
                <w:webHidden/>
              </w:rPr>
              <w:fldChar w:fldCharType="separate"/>
            </w:r>
            <w:r w:rsidR="00752C13">
              <w:rPr>
                <w:noProof/>
                <w:webHidden/>
              </w:rPr>
              <w:t>60</w:t>
            </w:r>
            <w:r>
              <w:rPr>
                <w:noProof/>
                <w:webHidden/>
              </w:rPr>
              <w:fldChar w:fldCharType="end"/>
            </w:r>
          </w:hyperlink>
        </w:p>
        <w:p w14:paraId="654A88F1"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29" w:history="1">
            <w:r w:rsidRPr="00A538CF">
              <w:rPr>
                <w:rStyle w:val="Hyperlink"/>
                <w:noProof/>
              </w:rPr>
              <w:t>initialise.ino</w:t>
            </w:r>
            <w:r>
              <w:rPr>
                <w:noProof/>
                <w:webHidden/>
              </w:rPr>
              <w:tab/>
            </w:r>
            <w:r>
              <w:rPr>
                <w:noProof/>
                <w:webHidden/>
              </w:rPr>
              <w:fldChar w:fldCharType="begin"/>
            </w:r>
            <w:r>
              <w:rPr>
                <w:noProof/>
                <w:webHidden/>
              </w:rPr>
              <w:instrText xml:space="preserve"> PAGEREF _Toc355726429 \h </w:instrText>
            </w:r>
            <w:r>
              <w:rPr>
                <w:noProof/>
                <w:webHidden/>
              </w:rPr>
            </w:r>
            <w:r>
              <w:rPr>
                <w:noProof/>
                <w:webHidden/>
              </w:rPr>
              <w:fldChar w:fldCharType="separate"/>
            </w:r>
            <w:r w:rsidR="00752C13">
              <w:rPr>
                <w:noProof/>
                <w:webHidden/>
              </w:rPr>
              <w:t>62</w:t>
            </w:r>
            <w:r>
              <w:rPr>
                <w:noProof/>
                <w:webHidden/>
              </w:rPr>
              <w:fldChar w:fldCharType="end"/>
            </w:r>
          </w:hyperlink>
        </w:p>
        <w:p w14:paraId="777462E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0" w:history="1">
            <w:r w:rsidRPr="00A538CF">
              <w:rPr>
                <w:rStyle w:val="Hyperlink"/>
                <w:noProof/>
              </w:rPr>
              <w:t>outputMenu.ino</w:t>
            </w:r>
            <w:r>
              <w:rPr>
                <w:noProof/>
                <w:webHidden/>
              </w:rPr>
              <w:tab/>
            </w:r>
            <w:r>
              <w:rPr>
                <w:noProof/>
                <w:webHidden/>
              </w:rPr>
              <w:fldChar w:fldCharType="begin"/>
            </w:r>
            <w:r>
              <w:rPr>
                <w:noProof/>
                <w:webHidden/>
              </w:rPr>
              <w:instrText xml:space="preserve"> PAGEREF _Toc355726430 \h </w:instrText>
            </w:r>
            <w:r>
              <w:rPr>
                <w:noProof/>
                <w:webHidden/>
              </w:rPr>
            </w:r>
            <w:r>
              <w:rPr>
                <w:noProof/>
                <w:webHidden/>
              </w:rPr>
              <w:fldChar w:fldCharType="separate"/>
            </w:r>
            <w:r w:rsidR="00752C13">
              <w:rPr>
                <w:noProof/>
                <w:webHidden/>
              </w:rPr>
              <w:t>64</w:t>
            </w:r>
            <w:r>
              <w:rPr>
                <w:noProof/>
                <w:webHidden/>
              </w:rPr>
              <w:fldChar w:fldCharType="end"/>
            </w:r>
          </w:hyperlink>
        </w:p>
        <w:p w14:paraId="47036AEC"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1" w:history="1">
            <w:r w:rsidRPr="00A538CF">
              <w:rPr>
                <w:rStyle w:val="Hyperlink"/>
                <w:noProof/>
              </w:rPr>
              <w:t>outputToTrack.ino</w:t>
            </w:r>
            <w:r>
              <w:rPr>
                <w:noProof/>
                <w:webHidden/>
              </w:rPr>
              <w:tab/>
            </w:r>
            <w:r>
              <w:rPr>
                <w:noProof/>
                <w:webHidden/>
              </w:rPr>
              <w:fldChar w:fldCharType="begin"/>
            </w:r>
            <w:r>
              <w:rPr>
                <w:noProof/>
                <w:webHidden/>
              </w:rPr>
              <w:instrText xml:space="preserve"> PAGEREF _Toc355726431 \h </w:instrText>
            </w:r>
            <w:r>
              <w:rPr>
                <w:noProof/>
                <w:webHidden/>
              </w:rPr>
            </w:r>
            <w:r>
              <w:rPr>
                <w:noProof/>
                <w:webHidden/>
              </w:rPr>
              <w:fldChar w:fldCharType="separate"/>
            </w:r>
            <w:r w:rsidR="00752C13">
              <w:rPr>
                <w:noProof/>
                <w:webHidden/>
              </w:rPr>
              <w:t>65</w:t>
            </w:r>
            <w:r>
              <w:rPr>
                <w:noProof/>
                <w:webHidden/>
              </w:rPr>
              <w:fldChar w:fldCharType="end"/>
            </w:r>
          </w:hyperlink>
        </w:p>
        <w:p w14:paraId="6929B75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2" w:history="1">
            <w:r w:rsidRPr="00A538CF">
              <w:rPr>
                <w:rStyle w:val="Hyperlink"/>
                <w:noProof/>
              </w:rPr>
              <w:t>readSensors.ino</w:t>
            </w:r>
            <w:r>
              <w:rPr>
                <w:noProof/>
                <w:webHidden/>
              </w:rPr>
              <w:tab/>
            </w:r>
            <w:r>
              <w:rPr>
                <w:noProof/>
                <w:webHidden/>
              </w:rPr>
              <w:fldChar w:fldCharType="begin"/>
            </w:r>
            <w:r>
              <w:rPr>
                <w:noProof/>
                <w:webHidden/>
              </w:rPr>
              <w:instrText xml:space="preserve"> PAGEREF _Toc355726432 \h </w:instrText>
            </w:r>
            <w:r>
              <w:rPr>
                <w:noProof/>
                <w:webHidden/>
              </w:rPr>
            </w:r>
            <w:r>
              <w:rPr>
                <w:noProof/>
                <w:webHidden/>
              </w:rPr>
              <w:fldChar w:fldCharType="separate"/>
            </w:r>
            <w:r w:rsidR="00752C13">
              <w:rPr>
                <w:noProof/>
                <w:webHidden/>
              </w:rPr>
              <w:t>66</w:t>
            </w:r>
            <w:r>
              <w:rPr>
                <w:noProof/>
                <w:webHidden/>
              </w:rPr>
              <w:fldChar w:fldCharType="end"/>
            </w:r>
          </w:hyperlink>
        </w:p>
        <w:p w14:paraId="006AD1F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3" w:history="1">
            <w:r w:rsidRPr="00A538CF">
              <w:rPr>
                <w:rStyle w:val="Hyperlink"/>
                <w:noProof/>
              </w:rPr>
              <w:t>respondConditions.ino</w:t>
            </w:r>
            <w:r>
              <w:rPr>
                <w:noProof/>
                <w:webHidden/>
              </w:rPr>
              <w:tab/>
            </w:r>
            <w:r>
              <w:rPr>
                <w:noProof/>
                <w:webHidden/>
              </w:rPr>
              <w:fldChar w:fldCharType="begin"/>
            </w:r>
            <w:r>
              <w:rPr>
                <w:noProof/>
                <w:webHidden/>
              </w:rPr>
              <w:instrText xml:space="preserve"> PAGEREF _Toc355726433 \h </w:instrText>
            </w:r>
            <w:r>
              <w:rPr>
                <w:noProof/>
                <w:webHidden/>
              </w:rPr>
            </w:r>
            <w:r>
              <w:rPr>
                <w:noProof/>
                <w:webHidden/>
              </w:rPr>
              <w:fldChar w:fldCharType="separate"/>
            </w:r>
            <w:r w:rsidR="00752C13">
              <w:rPr>
                <w:noProof/>
                <w:webHidden/>
              </w:rPr>
              <w:t>68</w:t>
            </w:r>
            <w:r>
              <w:rPr>
                <w:noProof/>
                <w:webHidden/>
              </w:rPr>
              <w:fldChar w:fldCharType="end"/>
            </w:r>
          </w:hyperlink>
        </w:p>
        <w:p w14:paraId="1D055F9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4" w:history="1">
            <w:r w:rsidRPr="00A538CF">
              <w:rPr>
                <w:rStyle w:val="Hyperlink"/>
                <w:noProof/>
              </w:rPr>
              <w:t>respondHash.ino</w:t>
            </w:r>
            <w:r>
              <w:rPr>
                <w:noProof/>
                <w:webHidden/>
              </w:rPr>
              <w:tab/>
            </w:r>
            <w:r>
              <w:rPr>
                <w:noProof/>
                <w:webHidden/>
              </w:rPr>
              <w:fldChar w:fldCharType="begin"/>
            </w:r>
            <w:r>
              <w:rPr>
                <w:noProof/>
                <w:webHidden/>
              </w:rPr>
              <w:instrText xml:space="preserve"> PAGEREF _Toc355726434 \h </w:instrText>
            </w:r>
            <w:r>
              <w:rPr>
                <w:noProof/>
                <w:webHidden/>
              </w:rPr>
            </w:r>
            <w:r>
              <w:rPr>
                <w:noProof/>
                <w:webHidden/>
              </w:rPr>
              <w:fldChar w:fldCharType="separate"/>
            </w:r>
            <w:r w:rsidR="00752C13">
              <w:rPr>
                <w:noProof/>
                <w:webHidden/>
              </w:rPr>
              <w:t>70</w:t>
            </w:r>
            <w:r>
              <w:rPr>
                <w:noProof/>
                <w:webHidden/>
              </w:rPr>
              <w:fldChar w:fldCharType="end"/>
            </w:r>
          </w:hyperlink>
        </w:p>
        <w:p w14:paraId="72304D6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5" w:history="1">
            <w:r w:rsidRPr="00A538CF">
              <w:rPr>
                <w:rStyle w:val="Hyperlink"/>
                <w:noProof/>
              </w:rPr>
              <w:t>respondTildie.ino</w:t>
            </w:r>
            <w:r>
              <w:rPr>
                <w:noProof/>
                <w:webHidden/>
              </w:rPr>
              <w:tab/>
            </w:r>
            <w:r>
              <w:rPr>
                <w:noProof/>
                <w:webHidden/>
              </w:rPr>
              <w:fldChar w:fldCharType="begin"/>
            </w:r>
            <w:r>
              <w:rPr>
                <w:noProof/>
                <w:webHidden/>
              </w:rPr>
              <w:instrText xml:space="preserve"> PAGEREF _Toc355726435 \h </w:instrText>
            </w:r>
            <w:r>
              <w:rPr>
                <w:noProof/>
                <w:webHidden/>
              </w:rPr>
            </w:r>
            <w:r>
              <w:rPr>
                <w:noProof/>
                <w:webHidden/>
              </w:rPr>
              <w:fldChar w:fldCharType="separate"/>
            </w:r>
            <w:r w:rsidR="00752C13">
              <w:rPr>
                <w:noProof/>
                <w:webHidden/>
              </w:rPr>
              <w:t>71</w:t>
            </w:r>
            <w:r>
              <w:rPr>
                <w:noProof/>
                <w:webHidden/>
              </w:rPr>
              <w:fldChar w:fldCharType="end"/>
            </w:r>
          </w:hyperlink>
        </w:p>
        <w:p w14:paraId="4215C324"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6" w:history="1">
            <w:r w:rsidRPr="00A538CF">
              <w:rPr>
                <w:rStyle w:val="Hyperlink"/>
                <w:noProof/>
              </w:rPr>
              <w:t>setPoint.ino</w:t>
            </w:r>
            <w:r>
              <w:rPr>
                <w:noProof/>
                <w:webHidden/>
              </w:rPr>
              <w:tab/>
            </w:r>
            <w:r>
              <w:rPr>
                <w:noProof/>
                <w:webHidden/>
              </w:rPr>
              <w:fldChar w:fldCharType="begin"/>
            </w:r>
            <w:r>
              <w:rPr>
                <w:noProof/>
                <w:webHidden/>
              </w:rPr>
              <w:instrText xml:space="preserve"> PAGEREF _Toc355726436 \h </w:instrText>
            </w:r>
            <w:r>
              <w:rPr>
                <w:noProof/>
                <w:webHidden/>
              </w:rPr>
            </w:r>
            <w:r>
              <w:rPr>
                <w:noProof/>
                <w:webHidden/>
              </w:rPr>
              <w:fldChar w:fldCharType="separate"/>
            </w:r>
            <w:r w:rsidR="00752C13">
              <w:rPr>
                <w:noProof/>
                <w:webHidden/>
              </w:rPr>
              <w:t>72</w:t>
            </w:r>
            <w:r>
              <w:rPr>
                <w:noProof/>
                <w:webHidden/>
              </w:rPr>
              <w:fldChar w:fldCharType="end"/>
            </w:r>
          </w:hyperlink>
        </w:p>
        <w:p w14:paraId="57EC1B2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7" w:history="1">
            <w:r w:rsidRPr="00A538CF">
              <w:rPr>
                <w:rStyle w:val="Hyperlink"/>
                <w:noProof/>
              </w:rPr>
              <w:t>checkPoints.ino</w:t>
            </w:r>
            <w:r>
              <w:rPr>
                <w:noProof/>
                <w:webHidden/>
              </w:rPr>
              <w:tab/>
            </w:r>
            <w:r>
              <w:rPr>
                <w:noProof/>
                <w:webHidden/>
              </w:rPr>
              <w:fldChar w:fldCharType="begin"/>
            </w:r>
            <w:r>
              <w:rPr>
                <w:noProof/>
                <w:webHidden/>
              </w:rPr>
              <w:instrText xml:space="preserve"> PAGEREF _Toc355726437 \h </w:instrText>
            </w:r>
            <w:r>
              <w:rPr>
                <w:noProof/>
                <w:webHidden/>
              </w:rPr>
            </w:r>
            <w:r>
              <w:rPr>
                <w:noProof/>
                <w:webHidden/>
              </w:rPr>
              <w:fldChar w:fldCharType="separate"/>
            </w:r>
            <w:r w:rsidR="00752C13">
              <w:rPr>
                <w:noProof/>
                <w:webHidden/>
              </w:rPr>
              <w:t>73</w:t>
            </w:r>
            <w:r>
              <w:rPr>
                <w:noProof/>
                <w:webHidden/>
              </w:rPr>
              <w:fldChar w:fldCharType="end"/>
            </w:r>
          </w:hyperlink>
        </w:p>
        <w:p w14:paraId="17DAE0FE"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8" w:history="1">
            <w:r w:rsidRPr="00A538CF">
              <w:rPr>
                <w:rStyle w:val="Hyperlink"/>
                <w:noProof/>
                <w:highlight w:val="white"/>
              </w:rPr>
              <w:t>respondEnter.ino</w:t>
            </w:r>
            <w:r>
              <w:rPr>
                <w:noProof/>
                <w:webHidden/>
              </w:rPr>
              <w:tab/>
            </w:r>
            <w:r>
              <w:rPr>
                <w:noProof/>
                <w:webHidden/>
              </w:rPr>
              <w:fldChar w:fldCharType="begin"/>
            </w:r>
            <w:r>
              <w:rPr>
                <w:noProof/>
                <w:webHidden/>
              </w:rPr>
              <w:instrText xml:space="preserve"> PAGEREF _Toc355726438 \h </w:instrText>
            </w:r>
            <w:r>
              <w:rPr>
                <w:noProof/>
                <w:webHidden/>
              </w:rPr>
            </w:r>
            <w:r>
              <w:rPr>
                <w:noProof/>
                <w:webHidden/>
              </w:rPr>
              <w:fldChar w:fldCharType="separate"/>
            </w:r>
            <w:r w:rsidR="00752C13">
              <w:rPr>
                <w:noProof/>
                <w:webHidden/>
              </w:rPr>
              <w:t>74</w:t>
            </w:r>
            <w:r>
              <w:rPr>
                <w:noProof/>
                <w:webHidden/>
              </w:rPr>
              <w:fldChar w:fldCharType="end"/>
            </w:r>
          </w:hyperlink>
        </w:p>
        <w:p w14:paraId="42F635BB"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39" w:history="1">
            <w:r w:rsidRPr="00A538CF">
              <w:rPr>
                <w:rStyle w:val="Hyperlink"/>
                <w:noProof/>
                <w:highlight w:val="white"/>
              </w:rPr>
              <w:t>setBacklight.ino</w:t>
            </w:r>
            <w:r>
              <w:rPr>
                <w:noProof/>
                <w:webHidden/>
              </w:rPr>
              <w:tab/>
            </w:r>
            <w:r>
              <w:rPr>
                <w:noProof/>
                <w:webHidden/>
              </w:rPr>
              <w:fldChar w:fldCharType="begin"/>
            </w:r>
            <w:r>
              <w:rPr>
                <w:noProof/>
                <w:webHidden/>
              </w:rPr>
              <w:instrText xml:space="preserve"> PAGEREF _Toc355726439 \h </w:instrText>
            </w:r>
            <w:r>
              <w:rPr>
                <w:noProof/>
                <w:webHidden/>
              </w:rPr>
            </w:r>
            <w:r>
              <w:rPr>
                <w:noProof/>
                <w:webHidden/>
              </w:rPr>
              <w:fldChar w:fldCharType="separate"/>
            </w:r>
            <w:r w:rsidR="00752C13">
              <w:rPr>
                <w:noProof/>
                <w:webHidden/>
              </w:rPr>
              <w:t>75</w:t>
            </w:r>
            <w:r>
              <w:rPr>
                <w:noProof/>
                <w:webHidden/>
              </w:rPr>
              <w:fldChar w:fldCharType="end"/>
            </w:r>
          </w:hyperlink>
        </w:p>
        <w:p w14:paraId="7A782F61"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40" w:history="1">
            <w:r w:rsidRPr="00A538CF">
              <w:rPr>
                <w:rStyle w:val="Hyperlink"/>
                <w:noProof/>
              </w:rPr>
              <w:t>Pictures</w:t>
            </w:r>
            <w:r>
              <w:rPr>
                <w:noProof/>
                <w:webHidden/>
              </w:rPr>
              <w:tab/>
            </w:r>
            <w:r>
              <w:rPr>
                <w:noProof/>
                <w:webHidden/>
              </w:rPr>
              <w:fldChar w:fldCharType="begin"/>
            </w:r>
            <w:r>
              <w:rPr>
                <w:noProof/>
                <w:webHidden/>
              </w:rPr>
              <w:instrText xml:space="preserve"> PAGEREF _Toc355726440 \h </w:instrText>
            </w:r>
            <w:r>
              <w:rPr>
                <w:noProof/>
                <w:webHidden/>
              </w:rPr>
            </w:r>
            <w:r>
              <w:rPr>
                <w:noProof/>
                <w:webHidden/>
              </w:rPr>
              <w:fldChar w:fldCharType="separate"/>
            </w:r>
            <w:r w:rsidR="00752C13">
              <w:rPr>
                <w:noProof/>
                <w:webHidden/>
              </w:rPr>
              <w:t>76</w:t>
            </w:r>
            <w:r>
              <w:rPr>
                <w:noProof/>
                <w:webHidden/>
              </w:rPr>
              <w:fldChar w:fldCharType="end"/>
            </w:r>
          </w:hyperlink>
        </w:p>
        <w:p w14:paraId="6FBEA461"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1" w:history="1">
            <w:r w:rsidRPr="00A538CF">
              <w:rPr>
                <w:rStyle w:val="Hyperlink"/>
                <w:noProof/>
              </w:rPr>
              <w:t>Testing the LCD</w:t>
            </w:r>
            <w:r>
              <w:rPr>
                <w:noProof/>
                <w:webHidden/>
              </w:rPr>
              <w:tab/>
            </w:r>
            <w:r>
              <w:rPr>
                <w:noProof/>
                <w:webHidden/>
              </w:rPr>
              <w:fldChar w:fldCharType="begin"/>
            </w:r>
            <w:r>
              <w:rPr>
                <w:noProof/>
                <w:webHidden/>
              </w:rPr>
              <w:instrText xml:space="preserve"> PAGEREF _Toc355726441 \h </w:instrText>
            </w:r>
            <w:r>
              <w:rPr>
                <w:noProof/>
                <w:webHidden/>
              </w:rPr>
            </w:r>
            <w:r>
              <w:rPr>
                <w:noProof/>
                <w:webHidden/>
              </w:rPr>
              <w:fldChar w:fldCharType="separate"/>
            </w:r>
            <w:r w:rsidR="00752C13">
              <w:rPr>
                <w:noProof/>
                <w:webHidden/>
              </w:rPr>
              <w:t>76</w:t>
            </w:r>
            <w:r>
              <w:rPr>
                <w:noProof/>
                <w:webHidden/>
              </w:rPr>
              <w:fldChar w:fldCharType="end"/>
            </w:r>
          </w:hyperlink>
        </w:p>
        <w:p w14:paraId="7FB51F1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2" w:history="1">
            <w:r w:rsidRPr="00A538CF">
              <w:rPr>
                <w:rStyle w:val="Hyperlink"/>
                <w:noProof/>
              </w:rPr>
              <w:t>Testing the voltage output</w:t>
            </w:r>
            <w:r>
              <w:rPr>
                <w:noProof/>
                <w:webHidden/>
              </w:rPr>
              <w:tab/>
            </w:r>
            <w:r>
              <w:rPr>
                <w:noProof/>
                <w:webHidden/>
              </w:rPr>
              <w:fldChar w:fldCharType="begin"/>
            </w:r>
            <w:r>
              <w:rPr>
                <w:noProof/>
                <w:webHidden/>
              </w:rPr>
              <w:instrText xml:space="preserve"> PAGEREF _Toc355726442 \h </w:instrText>
            </w:r>
            <w:r>
              <w:rPr>
                <w:noProof/>
                <w:webHidden/>
              </w:rPr>
            </w:r>
            <w:r>
              <w:rPr>
                <w:noProof/>
                <w:webHidden/>
              </w:rPr>
              <w:fldChar w:fldCharType="separate"/>
            </w:r>
            <w:r w:rsidR="00752C13">
              <w:rPr>
                <w:noProof/>
                <w:webHidden/>
              </w:rPr>
              <w:t>76</w:t>
            </w:r>
            <w:r>
              <w:rPr>
                <w:noProof/>
                <w:webHidden/>
              </w:rPr>
              <w:fldChar w:fldCharType="end"/>
            </w:r>
          </w:hyperlink>
        </w:p>
        <w:p w14:paraId="627686F3"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3" w:history="1">
            <w:r w:rsidRPr="00A538CF">
              <w:rPr>
                <w:rStyle w:val="Hyperlink"/>
                <w:noProof/>
              </w:rPr>
              <w:t>Testing the hall effect switches</w:t>
            </w:r>
            <w:r>
              <w:rPr>
                <w:noProof/>
                <w:webHidden/>
              </w:rPr>
              <w:tab/>
            </w:r>
            <w:r>
              <w:rPr>
                <w:noProof/>
                <w:webHidden/>
              </w:rPr>
              <w:fldChar w:fldCharType="begin"/>
            </w:r>
            <w:r>
              <w:rPr>
                <w:noProof/>
                <w:webHidden/>
              </w:rPr>
              <w:instrText xml:space="preserve"> PAGEREF _Toc355726443 \h </w:instrText>
            </w:r>
            <w:r>
              <w:rPr>
                <w:noProof/>
                <w:webHidden/>
              </w:rPr>
            </w:r>
            <w:r>
              <w:rPr>
                <w:noProof/>
                <w:webHidden/>
              </w:rPr>
              <w:fldChar w:fldCharType="separate"/>
            </w:r>
            <w:r w:rsidR="00752C13">
              <w:rPr>
                <w:noProof/>
                <w:webHidden/>
              </w:rPr>
              <w:t>77</w:t>
            </w:r>
            <w:r>
              <w:rPr>
                <w:noProof/>
                <w:webHidden/>
              </w:rPr>
              <w:fldChar w:fldCharType="end"/>
            </w:r>
          </w:hyperlink>
        </w:p>
        <w:p w14:paraId="7824112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4" w:history="1">
            <w:r w:rsidRPr="00A538CF">
              <w:rPr>
                <w:rStyle w:val="Hyperlink"/>
                <w:noProof/>
              </w:rPr>
              <w:t>Beltrac in bits</w:t>
            </w:r>
            <w:r>
              <w:rPr>
                <w:noProof/>
                <w:webHidden/>
              </w:rPr>
              <w:tab/>
            </w:r>
            <w:r>
              <w:rPr>
                <w:noProof/>
                <w:webHidden/>
              </w:rPr>
              <w:fldChar w:fldCharType="begin"/>
            </w:r>
            <w:r>
              <w:rPr>
                <w:noProof/>
                <w:webHidden/>
              </w:rPr>
              <w:instrText xml:space="preserve"> PAGEREF _Toc355726444 \h </w:instrText>
            </w:r>
            <w:r>
              <w:rPr>
                <w:noProof/>
                <w:webHidden/>
              </w:rPr>
            </w:r>
            <w:r>
              <w:rPr>
                <w:noProof/>
                <w:webHidden/>
              </w:rPr>
              <w:fldChar w:fldCharType="separate"/>
            </w:r>
            <w:r w:rsidR="00752C13">
              <w:rPr>
                <w:noProof/>
                <w:webHidden/>
              </w:rPr>
              <w:t>78</w:t>
            </w:r>
            <w:r>
              <w:rPr>
                <w:noProof/>
                <w:webHidden/>
              </w:rPr>
              <w:fldChar w:fldCharType="end"/>
            </w:r>
          </w:hyperlink>
        </w:p>
        <w:p w14:paraId="1AB24508"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5" w:history="1">
            <w:r w:rsidRPr="00A538CF">
              <w:rPr>
                <w:rStyle w:val="Hyperlink"/>
                <w:noProof/>
              </w:rPr>
              <w:t>Beltrac in the box</w:t>
            </w:r>
            <w:r>
              <w:rPr>
                <w:noProof/>
                <w:webHidden/>
              </w:rPr>
              <w:tab/>
            </w:r>
            <w:r>
              <w:rPr>
                <w:noProof/>
                <w:webHidden/>
              </w:rPr>
              <w:fldChar w:fldCharType="begin"/>
            </w:r>
            <w:r>
              <w:rPr>
                <w:noProof/>
                <w:webHidden/>
              </w:rPr>
              <w:instrText xml:space="preserve"> PAGEREF _Toc355726445 \h </w:instrText>
            </w:r>
            <w:r>
              <w:rPr>
                <w:noProof/>
                <w:webHidden/>
              </w:rPr>
            </w:r>
            <w:r>
              <w:rPr>
                <w:noProof/>
                <w:webHidden/>
              </w:rPr>
              <w:fldChar w:fldCharType="separate"/>
            </w:r>
            <w:r w:rsidR="00752C13">
              <w:rPr>
                <w:noProof/>
                <w:webHidden/>
              </w:rPr>
              <w:t>79</w:t>
            </w:r>
            <w:r>
              <w:rPr>
                <w:noProof/>
                <w:webHidden/>
              </w:rPr>
              <w:fldChar w:fldCharType="end"/>
            </w:r>
          </w:hyperlink>
        </w:p>
        <w:p w14:paraId="440F0B2A"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6" w:history="1">
            <w:r w:rsidRPr="00A538CF">
              <w:rPr>
                <w:rStyle w:val="Hyperlink"/>
                <w:noProof/>
              </w:rPr>
              <w:t>An Installed point motor</w:t>
            </w:r>
            <w:r>
              <w:rPr>
                <w:noProof/>
                <w:webHidden/>
              </w:rPr>
              <w:tab/>
            </w:r>
            <w:r>
              <w:rPr>
                <w:noProof/>
                <w:webHidden/>
              </w:rPr>
              <w:fldChar w:fldCharType="begin"/>
            </w:r>
            <w:r>
              <w:rPr>
                <w:noProof/>
                <w:webHidden/>
              </w:rPr>
              <w:instrText xml:space="preserve"> PAGEREF _Toc355726446 \h </w:instrText>
            </w:r>
            <w:r>
              <w:rPr>
                <w:noProof/>
                <w:webHidden/>
              </w:rPr>
            </w:r>
            <w:r>
              <w:rPr>
                <w:noProof/>
                <w:webHidden/>
              </w:rPr>
              <w:fldChar w:fldCharType="separate"/>
            </w:r>
            <w:r w:rsidR="00752C13">
              <w:rPr>
                <w:noProof/>
                <w:webHidden/>
              </w:rPr>
              <w:t>80</w:t>
            </w:r>
            <w:r>
              <w:rPr>
                <w:noProof/>
                <w:webHidden/>
              </w:rPr>
              <w:fldChar w:fldCharType="end"/>
            </w:r>
          </w:hyperlink>
        </w:p>
        <w:p w14:paraId="102C1A22"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7" w:history="1">
            <w:r w:rsidRPr="00A538CF">
              <w:rPr>
                <w:rStyle w:val="Hyperlink"/>
                <w:noProof/>
              </w:rPr>
              <w:t>Point Motors with and without covers</w:t>
            </w:r>
            <w:r>
              <w:rPr>
                <w:noProof/>
                <w:webHidden/>
              </w:rPr>
              <w:tab/>
            </w:r>
            <w:r>
              <w:rPr>
                <w:noProof/>
                <w:webHidden/>
              </w:rPr>
              <w:fldChar w:fldCharType="begin"/>
            </w:r>
            <w:r>
              <w:rPr>
                <w:noProof/>
                <w:webHidden/>
              </w:rPr>
              <w:instrText xml:space="preserve"> PAGEREF _Toc355726447 \h </w:instrText>
            </w:r>
            <w:r>
              <w:rPr>
                <w:noProof/>
                <w:webHidden/>
              </w:rPr>
            </w:r>
            <w:r>
              <w:rPr>
                <w:noProof/>
                <w:webHidden/>
              </w:rPr>
              <w:fldChar w:fldCharType="separate"/>
            </w:r>
            <w:r w:rsidR="00752C13">
              <w:rPr>
                <w:noProof/>
                <w:webHidden/>
              </w:rPr>
              <w:t>80</w:t>
            </w:r>
            <w:r>
              <w:rPr>
                <w:noProof/>
                <w:webHidden/>
              </w:rPr>
              <w:fldChar w:fldCharType="end"/>
            </w:r>
          </w:hyperlink>
        </w:p>
        <w:p w14:paraId="06F355F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8" w:history="1">
            <w:r w:rsidRPr="00A538CF">
              <w:rPr>
                <w:rStyle w:val="Hyperlink"/>
                <w:noProof/>
              </w:rPr>
              <w:t>The big point relay</w:t>
            </w:r>
            <w:r>
              <w:rPr>
                <w:noProof/>
                <w:webHidden/>
              </w:rPr>
              <w:tab/>
            </w:r>
            <w:r>
              <w:rPr>
                <w:noProof/>
                <w:webHidden/>
              </w:rPr>
              <w:fldChar w:fldCharType="begin"/>
            </w:r>
            <w:r>
              <w:rPr>
                <w:noProof/>
                <w:webHidden/>
              </w:rPr>
              <w:instrText xml:space="preserve"> PAGEREF _Toc355726448 \h </w:instrText>
            </w:r>
            <w:r>
              <w:rPr>
                <w:noProof/>
                <w:webHidden/>
              </w:rPr>
            </w:r>
            <w:r>
              <w:rPr>
                <w:noProof/>
                <w:webHidden/>
              </w:rPr>
              <w:fldChar w:fldCharType="separate"/>
            </w:r>
            <w:r w:rsidR="00752C13">
              <w:rPr>
                <w:noProof/>
                <w:webHidden/>
              </w:rPr>
              <w:t>81</w:t>
            </w:r>
            <w:r>
              <w:rPr>
                <w:noProof/>
                <w:webHidden/>
              </w:rPr>
              <w:fldChar w:fldCharType="end"/>
            </w:r>
          </w:hyperlink>
        </w:p>
        <w:p w14:paraId="4035560B"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49" w:history="1">
            <w:r w:rsidRPr="00A538CF">
              <w:rPr>
                <w:rStyle w:val="Hyperlink"/>
                <w:noProof/>
              </w:rPr>
              <w:t>The fabled diodes</w:t>
            </w:r>
            <w:r>
              <w:rPr>
                <w:noProof/>
                <w:webHidden/>
              </w:rPr>
              <w:tab/>
            </w:r>
            <w:r>
              <w:rPr>
                <w:noProof/>
                <w:webHidden/>
              </w:rPr>
              <w:fldChar w:fldCharType="begin"/>
            </w:r>
            <w:r>
              <w:rPr>
                <w:noProof/>
                <w:webHidden/>
              </w:rPr>
              <w:instrText xml:space="preserve"> PAGEREF _Toc355726449 \h </w:instrText>
            </w:r>
            <w:r>
              <w:rPr>
                <w:noProof/>
                <w:webHidden/>
              </w:rPr>
            </w:r>
            <w:r>
              <w:rPr>
                <w:noProof/>
                <w:webHidden/>
              </w:rPr>
              <w:fldChar w:fldCharType="separate"/>
            </w:r>
            <w:r w:rsidR="00752C13">
              <w:rPr>
                <w:noProof/>
                <w:webHidden/>
              </w:rPr>
              <w:t>82</w:t>
            </w:r>
            <w:r>
              <w:rPr>
                <w:noProof/>
                <w:webHidden/>
              </w:rPr>
              <w:fldChar w:fldCharType="end"/>
            </w:r>
          </w:hyperlink>
        </w:p>
        <w:p w14:paraId="5932CD1F"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0" w:history="1">
            <w:r w:rsidRPr="00A538CF">
              <w:rPr>
                <w:rStyle w:val="Hyperlink"/>
                <w:noProof/>
              </w:rPr>
              <w:t>The fabled mess</w:t>
            </w:r>
            <w:r>
              <w:rPr>
                <w:noProof/>
                <w:webHidden/>
              </w:rPr>
              <w:tab/>
            </w:r>
            <w:r>
              <w:rPr>
                <w:noProof/>
                <w:webHidden/>
              </w:rPr>
              <w:fldChar w:fldCharType="begin"/>
            </w:r>
            <w:r>
              <w:rPr>
                <w:noProof/>
                <w:webHidden/>
              </w:rPr>
              <w:instrText xml:space="preserve"> PAGEREF _Toc355726450 \h </w:instrText>
            </w:r>
            <w:r>
              <w:rPr>
                <w:noProof/>
                <w:webHidden/>
              </w:rPr>
            </w:r>
            <w:r>
              <w:rPr>
                <w:noProof/>
                <w:webHidden/>
              </w:rPr>
              <w:fldChar w:fldCharType="separate"/>
            </w:r>
            <w:r w:rsidR="00752C13">
              <w:rPr>
                <w:noProof/>
                <w:webHidden/>
              </w:rPr>
              <w:t>82</w:t>
            </w:r>
            <w:r>
              <w:rPr>
                <w:noProof/>
                <w:webHidden/>
              </w:rPr>
              <w:fldChar w:fldCharType="end"/>
            </w:r>
          </w:hyperlink>
        </w:p>
        <w:p w14:paraId="0CF3F20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1" w:history="1">
            <w:r w:rsidRPr="00A538CF">
              <w:rPr>
                <w:rStyle w:val="Hyperlink"/>
                <w:noProof/>
              </w:rPr>
              <w:t>Beltrac in profile</w:t>
            </w:r>
            <w:r>
              <w:rPr>
                <w:noProof/>
                <w:webHidden/>
              </w:rPr>
              <w:tab/>
            </w:r>
            <w:r>
              <w:rPr>
                <w:noProof/>
                <w:webHidden/>
              </w:rPr>
              <w:fldChar w:fldCharType="begin"/>
            </w:r>
            <w:r>
              <w:rPr>
                <w:noProof/>
                <w:webHidden/>
              </w:rPr>
              <w:instrText xml:space="preserve"> PAGEREF _Toc355726451 \h </w:instrText>
            </w:r>
            <w:r>
              <w:rPr>
                <w:noProof/>
                <w:webHidden/>
              </w:rPr>
            </w:r>
            <w:r>
              <w:rPr>
                <w:noProof/>
                <w:webHidden/>
              </w:rPr>
              <w:fldChar w:fldCharType="separate"/>
            </w:r>
            <w:r w:rsidR="00752C13">
              <w:rPr>
                <w:noProof/>
                <w:webHidden/>
              </w:rPr>
              <w:t>83</w:t>
            </w:r>
            <w:r>
              <w:rPr>
                <w:noProof/>
                <w:webHidden/>
              </w:rPr>
              <w:fldChar w:fldCharType="end"/>
            </w:r>
          </w:hyperlink>
        </w:p>
        <w:p w14:paraId="0598F99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2" w:history="1">
            <w:r w:rsidRPr="00A538CF">
              <w:rPr>
                <w:rStyle w:val="Hyperlink"/>
                <w:noProof/>
              </w:rPr>
              <w:t>The covers in place</w:t>
            </w:r>
            <w:r>
              <w:rPr>
                <w:noProof/>
                <w:webHidden/>
              </w:rPr>
              <w:tab/>
            </w:r>
            <w:r>
              <w:rPr>
                <w:noProof/>
                <w:webHidden/>
              </w:rPr>
              <w:fldChar w:fldCharType="begin"/>
            </w:r>
            <w:r>
              <w:rPr>
                <w:noProof/>
                <w:webHidden/>
              </w:rPr>
              <w:instrText xml:space="preserve"> PAGEREF _Toc355726452 \h </w:instrText>
            </w:r>
            <w:r>
              <w:rPr>
                <w:noProof/>
                <w:webHidden/>
              </w:rPr>
            </w:r>
            <w:r>
              <w:rPr>
                <w:noProof/>
                <w:webHidden/>
              </w:rPr>
              <w:fldChar w:fldCharType="separate"/>
            </w:r>
            <w:r w:rsidR="00752C13">
              <w:rPr>
                <w:noProof/>
                <w:webHidden/>
              </w:rPr>
              <w:t>83</w:t>
            </w:r>
            <w:r>
              <w:rPr>
                <w:noProof/>
                <w:webHidden/>
              </w:rPr>
              <w:fldChar w:fldCharType="end"/>
            </w:r>
          </w:hyperlink>
        </w:p>
        <w:p w14:paraId="58AC0A2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3" w:history="1">
            <w:r w:rsidRPr="00A538CF">
              <w:rPr>
                <w:rStyle w:val="Hyperlink"/>
                <w:noProof/>
              </w:rPr>
              <w:t>The sensors</w:t>
            </w:r>
            <w:r>
              <w:rPr>
                <w:noProof/>
                <w:webHidden/>
              </w:rPr>
              <w:tab/>
            </w:r>
            <w:r>
              <w:rPr>
                <w:noProof/>
                <w:webHidden/>
              </w:rPr>
              <w:fldChar w:fldCharType="begin"/>
            </w:r>
            <w:r>
              <w:rPr>
                <w:noProof/>
                <w:webHidden/>
              </w:rPr>
              <w:instrText xml:space="preserve"> PAGEREF _Toc355726453 \h </w:instrText>
            </w:r>
            <w:r>
              <w:rPr>
                <w:noProof/>
                <w:webHidden/>
              </w:rPr>
            </w:r>
            <w:r>
              <w:rPr>
                <w:noProof/>
                <w:webHidden/>
              </w:rPr>
              <w:fldChar w:fldCharType="separate"/>
            </w:r>
            <w:r w:rsidR="00752C13">
              <w:rPr>
                <w:noProof/>
                <w:webHidden/>
              </w:rPr>
              <w:t>84</w:t>
            </w:r>
            <w:r>
              <w:rPr>
                <w:noProof/>
                <w:webHidden/>
              </w:rPr>
              <w:fldChar w:fldCharType="end"/>
            </w:r>
          </w:hyperlink>
        </w:p>
        <w:p w14:paraId="5B0E03AF"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4" w:history="1">
            <w:r w:rsidRPr="00A538CF">
              <w:rPr>
                <w:rStyle w:val="Hyperlink"/>
                <w:noProof/>
              </w:rPr>
              <w:t>The menu hole</w:t>
            </w:r>
            <w:r>
              <w:rPr>
                <w:noProof/>
                <w:webHidden/>
              </w:rPr>
              <w:tab/>
            </w:r>
            <w:r>
              <w:rPr>
                <w:noProof/>
                <w:webHidden/>
              </w:rPr>
              <w:fldChar w:fldCharType="begin"/>
            </w:r>
            <w:r>
              <w:rPr>
                <w:noProof/>
                <w:webHidden/>
              </w:rPr>
              <w:instrText xml:space="preserve"> PAGEREF _Toc355726454 \h </w:instrText>
            </w:r>
            <w:r>
              <w:rPr>
                <w:noProof/>
                <w:webHidden/>
              </w:rPr>
            </w:r>
            <w:r>
              <w:rPr>
                <w:noProof/>
                <w:webHidden/>
              </w:rPr>
              <w:fldChar w:fldCharType="separate"/>
            </w:r>
            <w:r w:rsidR="00752C13">
              <w:rPr>
                <w:noProof/>
                <w:webHidden/>
              </w:rPr>
              <w:t>84</w:t>
            </w:r>
            <w:r>
              <w:rPr>
                <w:noProof/>
                <w:webHidden/>
              </w:rPr>
              <w:fldChar w:fldCharType="end"/>
            </w:r>
          </w:hyperlink>
        </w:p>
        <w:p w14:paraId="43B02D09"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5" w:history="1">
            <w:r w:rsidRPr="00A538CF">
              <w:rPr>
                <w:rStyle w:val="Hyperlink"/>
                <w:noProof/>
              </w:rPr>
              <w:t>The finished Trac!</w:t>
            </w:r>
            <w:r>
              <w:rPr>
                <w:noProof/>
                <w:webHidden/>
              </w:rPr>
              <w:tab/>
            </w:r>
            <w:r>
              <w:rPr>
                <w:noProof/>
                <w:webHidden/>
              </w:rPr>
              <w:fldChar w:fldCharType="begin"/>
            </w:r>
            <w:r>
              <w:rPr>
                <w:noProof/>
                <w:webHidden/>
              </w:rPr>
              <w:instrText xml:space="preserve"> PAGEREF _Toc355726455 \h </w:instrText>
            </w:r>
            <w:r>
              <w:rPr>
                <w:noProof/>
                <w:webHidden/>
              </w:rPr>
            </w:r>
            <w:r>
              <w:rPr>
                <w:noProof/>
                <w:webHidden/>
              </w:rPr>
              <w:fldChar w:fldCharType="separate"/>
            </w:r>
            <w:r w:rsidR="00752C13">
              <w:rPr>
                <w:noProof/>
                <w:webHidden/>
              </w:rPr>
              <w:t>85</w:t>
            </w:r>
            <w:r>
              <w:rPr>
                <w:noProof/>
                <w:webHidden/>
              </w:rPr>
              <w:fldChar w:fldCharType="end"/>
            </w:r>
          </w:hyperlink>
        </w:p>
        <w:p w14:paraId="58BC91A7"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56" w:history="1">
            <w:r w:rsidRPr="00A538CF">
              <w:rPr>
                <w:rStyle w:val="Hyperlink"/>
                <w:noProof/>
              </w:rPr>
              <w:t>Testing</w:t>
            </w:r>
            <w:r>
              <w:rPr>
                <w:noProof/>
                <w:webHidden/>
              </w:rPr>
              <w:tab/>
            </w:r>
            <w:r>
              <w:rPr>
                <w:noProof/>
                <w:webHidden/>
              </w:rPr>
              <w:fldChar w:fldCharType="begin"/>
            </w:r>
            <w:r>
              <w:rPr>
                <w:noProof/>
                <w:webHidden/>
              </w:rPr>
              <w:instrText xml:space="preserve"> PAGEREF _Toc355726456 \h </w:instrText>
            </w:r>
            <w:r>
              <w:rPr>
                <w:noProof/>
                <w:webHidden/>
              </w:rPr>
            </w:r>
            <w:r>
              <w:rPr>
                <w:noProof/>
                <w:webHidden/>
              </w:rPr>
              <w:fldChar w:fldCharType="separate"/>
            </w:r>
            <w:r w:rsidR="00752C13">
              <w:rPr>
                <w:noProof/>
                <w:webHidden/>
              </w:rPr>
              <w:t>87</w:t>
            </w:r>
            <w:r>
              <w:rPr>
                <w:noProof/>
                <w:webHidden/>
              </w:rPr>
              <w:fldChar w:fldCharType="end"/>
            </w:r>
          </w:hyperlink>
        </w:p>
        <w:p w14:paraId="552C9646"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7" w:history="1">
            <w:r w:rsidRPr="00A538CF">
              <w:rPr>
                <w:rStyle w:val="Hyperlink"/>
                <w:noProof/>
              </w:rPr>
              <w:t>Alpha testing</w:t>
            </w:r>
            <w:r>
              <w:rPr>
                <w:noProof/>
                <w:webHidden/>
              </w:rPr>
              <w:tab/>
            </w:r>
            <w:r>
              <w:rPr>
                <w:noProof/>
                <w:webHidden/>
              </w:rPr>
              <w:fldChar w:fldCharType="begin"/>
            </w:r>
            <w:r>
              <w:rPr>
                <w:noProof/>
                <w:webHidden/>
              </w:rPr>
              <w:instrText xml:space="preserve"> PAGEREF _Toc355726457 \h </w:instrText>
            </w:r>
            <w:r>
              <w:rPr>
                <w:noProof/>
                <w:webHidden/>
              </w:rPr>
            </w:r>
            <w:r>
              <w:rPr>
                <w:noProof/>
                <w:webHidden/>
              </w:rPr>
              <w:fldChar w:fldCharType="separate"/>
            </w:r>
            <w:r w:rsidR="00752C13">
              <w:rPr>
                <w:noProof/>
                <w:webHidden/>
              </w:rPr>
              <w:t>87</w:t>
            </w:r>
            <w:r>
              <w:rPr>
                <w:noProof/>
                <w:webHidden/>
              </w:rPr>
              <w:fldChar w:fldCharType="end"/>
            </w:r>
          </w:hyperlink>
        </w:p>
        <w:p w14:paraId="2A8DD6C5" w14:textId="77777777" w:rsidR="00321F1B" w:rsidRDefault="00321F1B">
          <w:pPr>
            <w:pStyle w:val="TOC2"/>
            <w:tabs>
              <w:tab w:val="right" w:leader="dot" w:pos="9016"/>
            </w:tabs>
            <w:rPr>
              <w:rFonts w:asciiTheme="minorHAnsi" w:eastAsiaTheme="minorEastAsia" w:hAnsiTheme="minorHAnsi" w:cstheme="minorBidi"/>
              <w:noProof/>
              <w:lang w:eastAsia="en-GB"/>
            </w:rPr>
          </w:pPr>
          <w:hyperlink w:anchor="_Toc355726458" w:history="1">
            <w:r w:rsidRPr="00A538CF">
              <w:rPr>
                <w:rStyle w:val="Hyperlink"/>
                <w:noProof/>
              </w:rPr>
              <w:t>Beta Testing</w:t>
            </w:r>
            <w:r>
              <w:rPr>
                <w:noProof/>
                <w:webHidden/>
              </w:rPr>
              <w:tab/>
            </w:r>
            <w:r>
              <w:rPr>
                <w:noProof/>
                <w:webHidden/>
              </w:rPr>
              <w:fldChar w:fldCharType="begin"/>
            </w:r>
            <w:r>
              <w:rPr>
                <w:noProof/>
                <w:webHidden/>
              </w:rPr>
              <w:instrText xml:space="preserve"> PAGEREF _Toc355726458 \h </w:instrText>
            </w:r>
            <w:r>
              <w:rPr>
                <w:noProof/>
                <w:webHidden/>
              </w:rPr>
            </w:r>
            <w:r>
              <w:rPr>
                <w:noProof/>
                <w:webHidden/>
              </w:rPr>
              <w:fldChar w:fldCharType="separate"/>
            </w:r>
            <w:r w:rsidR="00752C13">
              <w:rPr>
                <w:noProof/>
                <w:webHidden/>
              </w:rPr>
              <w:t>90</w:t>
            </w:r>
            <w:r>
              <w:rPr>
                <w:noProof/>
                <w:webHidden/>
              </w:rPr>
              <w:fldChar w:fldCharType="end"/>
            </w:r>
          </w:hyperlink>
        </w:p>
        <w:p w14:paraId="1E750727"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59" w:history="1">
            <w:r w:rsidRPr="00A538CF">
              <w:rPr>
                <w:rStyle w:val="Hyperlink"/>
                <w:noProof/>
              </w:rPr>
              <w:t>Performed by me</w:t>
            </w:r>
            <w:r>
              <w:rPr>
                <w:noProof/>
                <w:webHidden/>
              </w:rPr>
              <w:tab/>
            </w:r>
            <w:r>
              <w:rPr>
                <w:noProof/>
                <w:webHidden/>
              </w:rPr>
              <w:fldChar w:fldCharType="begin"/>
            </w:r>
            <w:r>
              <w:rPr>
                <w:noProof/>
                <w:webHidden/>
              </w:rPr>
              <w:instrText xml:space="preserve"> PAGEREF _Toc355726459 \h </w:instrText>
            </w:r>
            <w:r>
              <w:rPr>
                <w:noProof/>
                <w:webHidden/>
              </w:rPr>
            </w:r>
            <w:r>
              <w:rPr>
                <w:noProof/>
                <w:webHidden/>
              </w:rPr>
              <w:fldChar w:fldCharType="separate"/>
            </w:r>
            <w:r w:rsidR="00752C13">
              <w:rPr>
                <w:noProof/>
                <w:webHidden/>
              </w:rPr>
              <w:t>90</w:t>
            </w:r>
            <w:r>
              <w:rPr>
                <w:noProof/>
                <w:webHidden/>
              </w:rPr>
              <w:fldChar w:fldCharType="end"/>
            </w:r>
          </w:hyperlink>
        </w:p>
        <w:p w14:paraId="0AA036DE"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60" w:history="1">
            <w:r w:rsidRPr="00A538CF">
              <w:rPr>
                <w:rStyle w:val="Hyperlink"/>
                <w:noProof/>
              </w:rPr>
              <w:t>Performed by a Third Party</w:t>
            </w:r>
            <w:r>
              <w:rPr>
                <w:noProof/>
                <w:webHidden/>
              </w:rPr>
              <w:tab/>
            </w:r>
            <w:r>
              <w:rPr>
                <w:noProof/>
                <w:webHidden/>
              </w:rPr>
              <w:fldChar w:fldCharType="begin"/>
            </w:r>
            <w:r>
              <w:rPr>
                <w:noProof/>
                <w:webHidden/>
              </w:rPr>
              <w:instrText xml:space="preserve"> PAGEREF _Toc355726460 \h </w:instrText>
            </w:r>
            <w:r>
              <w:rPr>
                <w:noProof/>
                <w:webHidden/>
              </w:rPr>
            </w:r>
            <w:r>
              <w:rPr>
                <w:noProof/>
                <w:webHidden/>
              </w:rPr>
              <w:fldChar w:fldCharType="separate"/>
            </w:r>
            <w:r w:rsidR="00752C13">
              <w:rPr>
                <w:noProof/>
                <w:webHidden/>
              </w:rPr>
              <w:t>93</w:t>
            </w:r>
            <w:r>
              <w:rPr>
                <w:noProof/>
                <w:webHidden/>
              </w:rPr>
              <w:fldChar w:fldCharType="end"/>
            </w:r>
          </w:hyperlink>
        </w:p>
        <w:p w14:paraId="3F659201" w14:textId="77777777" w:rsidR="00321F1B" w:rsidRDefault="00321F1B">
          <w:pPr>
            <w:pStyle w:val="TOC3"/>
            <w:tabs>
              <w:tab w:val="right" w:leader="dot" w:pos="9016"/>
            </w:tabs>
            <w:rPr>
              <w:rFonts w:asciiTheme="minorHAnsi" w:eastAsiaTheme="minorEastAsia" w:hAnsiTheme="minorHAnsi" w:cstheme="minorBidi"/>
              <w:noProof/>
              <w:lang w:eastAsia="en-GB"/>
            </w:rPr>
          </w:pPr>
          <w:hyperlink w:anchor="_Toc355726461" w:history="1">
            <w:r w:rsidRPr="00A538CF">
              <w:rPr>
                <w:rStyle w:val="Hyperlink"/>
                <w:noProof/>
              </w:rPr>
              <w:t>Performed by client</w:t>
            </w:r>
            <w:r>
              <w:rPr>
                <w:noProof/>
                <w:webHidden/>
              </w:rPr>
              <w:tab/>
            </w:r>
            <w:r>
              <w:rPr>
                <w:noProof/>
                <w:webHidden/>
              </w:rPr>
              <w:fldChar w:fldCharType="begin"/>
            </w:r>
            <w:r>
              <w:rPr>
                <w:noProof/>
                <w:webHidden/>
              </w:rPr>
              <w:instrText xml:space="preserve"> PAGEREF _Toc355726461 \h </w:instrText>
            </w:r>
            <w:r>
              <w:rPr>
                <w:noProof/>
                <w:webHidden/>
              </w:rPr>
            </w:r>
            <w:r>
              <w:rPr>
                <w:noProof/>
                <w:webHidden/>
              </w:rPr>
              <w:fldChar w:fldCharType="separate"/>
            </w:r>
            <w:r w:rsidR="00752C13">
              <w:rPr>
                <w:noProof/>
                <w:webHidden/>
              </w:rPr>
              <w:t>96</w:t>
            </w:r>
            <w:r>
              <w:rPr>
                <w:noProof/>
                <w:webHidden/>
              </w:rPr>
              <w:fldChar w:fldCharType="end"/>
            </w:r>
          </w:hyperlink>
        </w:p>
        <w:p w14:paraId="369F0269"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2" w:history="1">
            <w:r w:rsidRPr="00A538CF">
              <w:rPr>
                <w:rStyle w:val="Hyperlink"/>
                <w:noProof/>
              </w:rPr>
              <w:t>Discussion of the degree of success in meeting the original objectives</w:t>
            </w:r>
            <w:r>
              <w:rPr>
                <w:noProof/>
                <w:webHidden/>
              </w:rPr>
              <w:tab/>
            </w:r>
            <w:r>
              <w:rPr>
                <w:noProof/>
                <w:webHidden/>
              </w:rPr>
              <w:fldChar w:fldCharType="begin"/>
            </w:r>
            <w:r>
              <w:rPr>
                <w:noProof/>
                <w:webHidden/>
              </w:rPr>
              <w:instrText xml:space="preserve"> PAGEREF _Toc355726462 \h </w:instrText>
            </w:r>
            <w:r>
              <w:rPr>
                <w:noProof/>
                <w:webHidden/>
              </w:rPr>
            </w:r>
            <w:r>
              <w:rPr>
                <w:noProof/>
                <w:webHidden/>
              </w:rPr>
              <w:fldChar w:fldCharType="separate"/>
            </w:r>
            <w:r w:rsidR="00752C13">
              <w:rPr>
                <w:noProof/>
                <w:webHidden/>
              </w:rPr>
              <w:t>99</w:t>
            </w:r>
            <w:r>
              <w:rPr>
                <w:noProof/>
                <w:webHidden/>
              </w:rPr>
              <w:fldChar w:fldCharType="end"/>
            </w:r>
          </w:hyperlink>
        </w:p>
        <w:p w14:paraId="0D2C4C04"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3" w:history="1">
            <w:r w:rsidRPr="00A538CF">
              <w:rPr>
                <w:rStyle w:val="Hyperlink"/>
                <w:noProof/>
              </w:rPr>
              <w:t>evaluation of the user’s response to the system</w:t>
            </w:r>
            <w:r>
              <w:rPr>
                <w:noProof/>
                <w:webHidden/>
              </w:rPr>
              <w:tab/>
            </w:r>
            <w:r>
              <w:rPr>
                <w:noProof/>
                <w:webHidden/>
              </w:rPr>
              <w:fldChar w:fldCharType="begin"/>
            </w:r>
            <w:r>
              <w:rPr>
                <w:noProof/>
                <w:webHidden/>
              </w:rPr>
              <w:instrText xml:space="preserve"> PAGEREF _Toc355726463 \h </w:instrText>
            </w:r>
            <w:r>
              <w:rPr>
                <w:noProof/>
                <w:webHidden/>
              </w:rPr>
            </w:r>
            <w:r>
              <w:rPr>
                <w:noProof/>
                <w:webHidden/>
              </w:rPr>
              <w:fldChar w:fldCharType="separate"/>
            </w:r>
            <w:r w:rsidR="00752C13">
              <w:rPr>
                <w:noProof/>
                <w:webHidden/>
              </w:rPr>
              <w:t>100</w:t>
            </w:r>
            <w:r>
              <w:rPr>
                <w:noProof/>
                <w:webHidden/>
              </w:rPr>
              <w:fldChar w:fldCharType="end"/>
            </w:r>
          </w:hyperlink>
        </w:p>
        <w:p w14:paraId="776CEF12" w14:textId="77777777" w:rsidR="00321F1B" w:rsidRDefault="00321F1B">
          <w:pPr>
            <w:pStyle w:val="TOC1"/>
            <w:tabs>
              <w:tab w:val="right" w:leader="dot" w:pos="9016"/>
            </w:tabs>
            <w:rPr>
              <w:rFonts w:asciiTheme="minorHAnsi" w:eastAsiaTheme="minorEastAsia" w:hAnsiTheme="minorHAnsi" w:cstheme="minorBidi"/>
              <w:noProof/>
              <w:lang w:eastAsia="en-GB"/>
            </w:rPr>
          </w:pPr>
          <w:hyperlink w:anchor="_Toc355726464" w:history="1">
            <w:r w:rsidRPr="00A538CF">
              <w:rPr>
                <w:rStyle w:val="Hyperlink"/>
                <w:noProof/>
              </w:rPr>
              <w:t>Desirable Extensions</w:t>
            </w:r>
            <w:r>
              <w:rPr>
                <w:noProof/>
                <w:webHidden/>
              </w:rPr>
              <w:tab/>
            </w:r>
            <w:r>
              <w:rPr>
                <w:noProof/>
                <w:webHidden/>
              </w:rPr>
              <w:fldChar w:fldCharType="begin"/>
            </w:r>
            <w:r>
              <w:rPr>
                <w:noProof/>
                <w:webHidden/>
              </w:rPr>
              <w:instrText xml:space="preserve"> PAGEREF _Toc355726464 \h </w:instrText>
            </w:r>
            <w:r>
              <w:rPr>
                <w:noProof/>
                <w:webHidden/>
              </w:rPr>
            </w:r>
            <w:r>
              <w:rPr>
                <w:noProof/>
                <w:webHidden/>
              </w:rPr>
              <w:fldChar w:fldCharType="separate"/>
            </w:r>
            <w:r w:rsidR="00752C13">
              <w:rPr>
                <w:noProof/>
                <w:webHidden/>
              </w:rPr>
              <w:t>101</w:t>
            </w:r>
            <w:r>
              <w:rPr>
                <w:noProof/>
                <w:webHidden/>
              </w:rPr>
              <w:fldChar w:fldCharType="end"/>
            </w:r>
          </w:hyperlink>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09600"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1" w:name="_Toc355726385"/>
      <w:r>
        <w:lastRenderedPageBreak/>
        <w:t>Definition – nature of the problem to be investigated</w:t>
      </w:r>
      <w:bookmarkEnd w:id="1"/>
    </w:p>
    <w:p w14:paraId="6E6927D6" w14:textId="77777777" w:rsidR="00652796" w:rsidRDefault="00652796" w:rsidP="00652796">
      <w:pPr>
        <w:pStyle w:val="Heading2"/>
      </w:pPr>
      <w:bookmarkStart w:id="2" w:name="_Toc355726386"/>
      <w:r>
        <w:t>the end user</w:t>
      </w:r>
      <w:bookmarkEnd w:id="2"/>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13B9EEA7" w:rsidR="003E7F0B" w:rsidRPr="00AE2F23" w:rsidRDefault="003E7F0B" w:rsidP="00AE2F23">
      <w:pPr>
        <w:pStyle w:val="IntenseQuote"/>
        <w:rPr>
          <w:rStyle w:val="Emphasis"/>
        </w:rPr>
      </w:pPr>
      <w:r w:rsidRPr="00AE2F23">
        <w:rPr>
          <w:rStyle w:val="Emphasis"/>
        </w:rPr>
        <w:t xml:space="preserve">We've taken on projects for students from </w:t>
      </w:r>
      <w:r w:rsidR="000F579E" w:rsidRPr="00AE2F23">
        <w:rPr>
          <w:rStyle w:val="Emphasis"/>
        </w:rPr>
        <w:t>D’Overbroecks</w:t>
      </w:r>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3" w:name="_Toc355726387"/>
      <w:r>
        <w:t>the problem</w:t>
      </w:r>
      <w:bookmarkEnd w:id="3"/>
    </w:p>
    <w:p w14:paraId="3DC836A5" w14:textId="5F053F5A" w:rsidR="0022505B" w:rsidRDefault="0022505B" w:rsidP="0022505B">
      <w:r>
        <w:t>Mr Thomas has a lobby where people wait before meeting him</w:t>
      </w:r>
      <w:r w:rsidR="004E7A91">
        <w:t>.</w:t>
      </w:r>
      <w:r>
        <w:t xml:space="preserve"> As this would be where potential clients would find themselves waiting for meetings with him and his staff it would be good to have something to entertain potential clients while they wait, which at the moment they don’t have.</w:t>
      </w:r>
    </w:p>
    <w:p w14:paraId="44E53800" w14:textId="77777777" w:rsidR="0022505B" w:rsidRDefault="0022505B" w:rsidP="0022505B">
      <w:r>
        <w:t>Providing something interesting to entertain has several advantages:</w:t>
      </w:r>
    </w:p>
    <w:p w14:paraId="28A22C99" w14:textId="1F7CD81F" w:rsidR="0022505B" w:rsidRDefault="0022505B" w:rsidP="0022505B">
      <w:pPr>
        <w:pStyle w:val="ListParagraph"/>
        <w:numPr>
          <w:ilvl w:val="0"/>
          <w:numId w:val="1"/>
        </w:numPr>
      </w:pPr>
      <w:r>
        <w:t>It prevents potential clients from getting bored and so keeps their mood light for the meeting ahead which can increase the chances of success</w:t>
      </w:r>
      <w:r w:rsidR="004E7A91">
        <w:t>.</w:t>
      </w:r>
    </w:p>
    <w:p w14:paraId="70959FD4" w14:textId="137BCD4B" w:rsidR="0022505B" w:rsidRDefault="0022505B" w:rsidP="0022505B">
      <w:pPr>
        <w:pStyle w:val="ListParagraph"/>
        <w:numPr>
          <w:ilvl w:val="0"/>
          <w:numId w:val="1"/>
        </w:numPr>
      </w:pPr>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r w:rsidR="004E7A91">
        <w:t>.</w:t>
      </w:r>
    </w:p>
    <w:p w14:paraId="0B6AF18A" w14:textId="77777777" w:rsidR="00141CEC" w:rsidRDefault="00141CEC" w:rsidP="00141CEC">
      <w:pPr>
        <w:pStyle w:val="Heading2"/>
      </w:pPr>
      <w:bookmarkStart w:id="4" w:name="_Toc355726388"/>
      <w:r>
        <w:t>resources provided</w:t>
      </w:r>
      <w:bookmarkEnd w:id="4"/>
    </w:p>
    <w:p w14:paraId="6A00A42A" w14:textId="77777777" w:rsidR="0022505B" w:rsidRDefault="0022505B" w:rsidP="0022505B">
      <w:r>
        <w:t xml:space="preserve">In terms of what Mr Thomas is willing to provide me it would really just be some floor space and a power supply to use, being England this would be 230~240V(RMS) at 50Hz </w:t>
      </w:r>
    </w:p>
    <w:p w14:paraId="2512E266" w14:textId="77777777" w:rsidR="00141CEC" w:rsidRDefault="00141CEC" w:rsidP="00141CEC">
      <w:pPr>
        <w:pStyle w:val="Heading2"/>
      </w:pPr>
      <w:bookmarkStart w:id="5" w:name="_Toc355726389"/>
      <w:r>
        <w:lastRenderedPageBreak/>
        <w:t>further steps</w:t>
      </w:r>
      <w:bookmarkEnd w:id="5"/>
    </w:p>
    <w:p w14:paraId="25EC7499" w14:textId="77777777" w:rsidR="0022505B" w:rsidRDefault="0022505B" w:rsidP="0022505B">
      <w:r>
        <w:t>Having gathered a bit of information I arranged a meeting with Mr Thomas, in conversation I asked him some questions about the project, I noted down some basic points based on the responses to the questions:</w:t>
      </w:r>
    </w:p>
    <w:p w14:paraId="7B41DB75" w14:textId="0F7F7A49" w:rsidR="0022505B" w:rsidRDefault="0022505B" w:rsidP="0022505B">
      <w:pPr>
        <w:pStyle w:val="ListParagraph"/>
        <w:numPr>
          <w:ilvl w:val="0"/>
          <w:numId w:val="5"/>
        </w:numPr>
      </w:pPr>
      <w:r>
        <w:t>We decided to call the project Beltrac</w:t>
      </w:r>
      <w:r w:rsidR="004E7A91">
        <w:t>.</w:t>
      </w:r>
    </w:p>
    <w:p w14:paraId="288D1B74" w14:textId="53D0C11D" w:rsidR="0022505B" w:rsidRDefault="004E7A91" w:rsidP="0022505B">
      <w:pPr>
        <w:pStyle w:val="ListParagraph"/>
        <w:numPr>
          <w:ilvl w:val="0"/>
          <w:numId w:val="5"/>
        </w:numPr>
      </w:pPr>
      <w:r>
        <w:t>Beltrac</w:t>
      </w:r>
      <w:r w:rsidR="0022505B">
        <w:t xml:space="preserve"> will be on a static platform (no wheels)</w:t>
      </w:r>
      <w:r>
        <w:t>.</w:t>
      </w:r>
    </w:p>
    <w:p w14:paraId="48630609" w14:textId="0A8D529A" w:rsidR="0022505B" w:rsidRDefault="004E7A91" w:rsidP="0022505B">
      <w:pPr>
        <w:pStyle w:val="ListParagraph"/>
        <w:numPr>
          <w:ilvl w:val="0"/>
          <w:numId w:val="5"/>
        </w:numPr>
      </w:pPr>
      <w:r>
        <w:t>Beltrac</w:t>
      </w:r>
      <w:r w:rsidR="0022505B">
        <w:t xml:space="preserve"> will be a loop</w:t>
      </w:r>
      <w:r>
        <w:t>.</w:t>
      </w:r>
    </w:p>
    <w:p w14:paraId="19EB5965" w14:textId="6AA681FC" w:rsidR="0022505B" w:rsidRDefault="004E7A91" w:rsidP="0022505B">
      <w:pPr>
        <w:pStyle w:val="ListParagraph"/>
        <w:numPr>
          <w:ilvl w:val="0"/>
          <w:numId w:val="5"/>
        </w:numPr>
      </w:pPr>
      <w:r>
        <w:t>Beltrac</w:t>
      </w:r>
      <w:r w:rsidR="0022505B">
        <w:t xml:space="preserve"> will have a cleaning train which dusts the track when switched on</w:t>
      </w:r>
      <w:r>
        <w:t>.</w:t>
      </w:r>
    </w:p>
    <w:p w14:paraId="74D12E29" w14:textId="6AE44131" w:rsidR="0022505B" w:rsidRDefault="004E7A91" w:rsidP="0022505B">
      <w:pPr>
        <w:pStyle w:val="ListParagraph"/>
        <w:numPr>
          <w:ilvl w:val="0"/>
          <w:numId w:val="5"/>
        </w:numPr>
      </w:pPr>
      <w:r>
        <w:t>Beltrac</w:t>
      </w:r>
      <w:r w:rsidR="0022505B">
        <w:t xml:space="preserve"> will have a standard train which can be controlled</w:t>
      </w:r>
      <w:r>
        <w:t>.</w:t>
      </w:r>
    </w:p>
    <w:p w14:paraId="17E4DD1F" w14:textId="51A5E8F0" w:rsidR="0022505B" w:rsidRDefault="004E7A91" w:rsidP="0022505B">
      <w:pPr>
        <w:pStyle w:val="ListParagraph"/>
        <w:numPr>
          <w:ilvl w:val="0"/>
          <w:numId w:val="5"/>
        </w:numPr>
      </w:pPr>
      <w:r>
        <w:t>Beltrac</w:t>
      </w:r>
      <w:r w:rsidR="0022505B">
        <w:t xml:space="preserve"> will have a small display with a simple menu system</w:t>
      </w:r>
      <w:r>
        <w:t>.</w:t>
      </w:r>
    </w:p>
    <w:p w14:paraId="4203BC6A" w14:textId="64E62E01" w:rsidR="0022505B" w:rsidRDefault="004E7A91" w:rsidP="0022505B">
      <w:pPr>
        <w:pStyle w:val="ListParagraph"/>
        <w:numPr>
          <w:ilvl w:val="0"/>
          <w:numId w:val="5"/>
        </w:numPr>
      </w:pPr>
      <w:r>
        <w:t>Beltrac</w:t>
      </w:r>
      <w:r w:rsidR="0022505B">
        <w:t xml:space="preserve"> will have automated points that can change to navigate the train to its destination</w:t>
      </w:r>
      <w:r>
        <w:t>.</w:t>
      </w:r>
    </w:p>
    <w:p w14:paraId="245FF34B" w14:textId="6D7FCF00" w:rsidR="0022505B" w:rsidRDefault="004E7A91" w:rsidP="0022505B">
      <w:pPr>
        <w:pStyle w:val="ListParagraph"/>
        <w:numPr>
          <w:ilvl w:val="0"/>
          <w:numId w:val="5"/>
        </w:numPr>
      </w:pPr>
      <w:r>
        <w:t>Beltrac</w:t>
      </w:r>
      <w:r w:rsidR="0022505B">
        <w:t xml:space="preserve"> will have sensors on the track to detect the location of the train</w:t>
      </w:r>
      <w:r>
        <w:t>.</w:t>
      </w:r>
    </w:p>
    <w:p w14:paraId="10055459" w14:textId="5B352FC1" w:rsidR="0022505B" w:rsidRDefault="004E7A91" w:rsidP="0022505B">
      <w:pPr>
        <w:pStyle w:val="ListParagraph"/>
        <w:numPr>
          <w:ilvl w:val="0"/>
          <w:numId w:val="5"/>
        </w:numPr>
      </w:pPr>
      <w:r>
        <w:t>Beltrac</w:t>
      </w:r>
      <w:r w:rsidR="0022505B">
        <w:t xml:space="preserve"> will have an integrated circuit breaker to protect the train from surges and from the control board supplying to much current</w:t>
      </w:r>
      <w:r>
        <w:t>.</w:t>
      </w:r>
    </w:p>
    <w:p w14:paraId="3781947A" w14:textId="2275E997" w:rsidR="0022505B" w:rsidRDefault="004E7A91" w:rsidP="0022505B">
      <w:pPr>
        <w:pStyle w:val="ListParagraph"/>
        <w:numPr>
          <w:ilvl w:val="0"/>
          <w:numId w:val="5"/>
        </w:numPr>
      </w:pPr>
      <w:r>
        <w:t>Beltrac</w:t>
      </w:r>
      <w:r w:rsidR="0022505B">
        <w:t xml:space="preserve"> will have an easy to use interface that requires no pre instruction (though a manual will be provided</w:t>
      </w:r>
      <w:r>
        <w:t>.</w:t>
      </w:r>
    </w:p>
    <w:p w14:paraId="0129E45D" w14:textId="77777777" w:rsidR="0022505B" w:rsidRDefault="0022505B" w:rsidP="0022505B">
      <w:r>
        <w:t>Of course, this alone is not enough to create a requirement specification but the information discussed is a good start as well as an opportunity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6" w:name="_Toc355726390"/>
      <w:r>
        <w:lastRenderedPageBreak/>
        <w:t>Investigation and analysis</w:t>
      </w:r>
      <w:bookmarkEnd w:id="6"/>
    </w:p>
    <w:p w14:paraId="01D0ECDB" w14:textId="77777777" w:rsidR="000959A3" w:rsidRDefault="000959A3" w:rsidP="000959A3">
      <w:pPr>
        <w:pStyle w:val="Heading2"/>
      </w:pPr>
      <w:bookmarkStart w:id="7" w:name="_Toc355726391"/>
      <w:r>
        <w:t>asertaining the user requirements</w:t>
      </w:r>
      <w:bookmarkEnd w:id="7"/>
    </w:p>
    <w:p w14:paraId="471B42E8" w14:textId="77777777" w:rsidR="000959A3" w:rsidRDefault="00F11C75" w:rsidP="00F11C75">
      <w:pPr>
        <w:pStyle w:val="Heading3"/>
      </w:pPr>
      <w:bookmarkStart w:id="8" w:name="_Toc355726392"/>
      <w:r>
        <w:t>Talking to the user</w:t>
      </w:r>
      <w:bookmarkEnd w:id="8"/>
    </w:p>
    <w:p w14:paraId="0E379001" w14:textId="664B04D8" w:rsidR="0022505B" w:rsidRDefault="0022505B" w:rsidP="0022505B">
      <w:r>
        <w:t xml:space="preserve">To begin the whole project process I began by emailing </w:t>
      </w:r>
      <w:r w:rsidR="004E7A91">
        <w:t>Mr</w:t>
      </w:r>
      <w:r>
        <w:t xml:space="preserve"> Thomas with a brief explanation of what I am looking to do:</w:t>
      </w:r>
    </w:p>
    <w:p w14:paraId="15377156" w14:textId="77777777" w:rsidR="0022505B" w:rsidRPr="00F11C75" w:rsidRDefault="0022505B" w:rsidP="0022505B">
      <w:pPr>
        <w:pStyle w:val="IntenseQuote"/>
        <w:rPr>
          <w:rStyle w:val="Emphasis"/>
        </w:rPr>
      </w:pPr>
      <w:r>
        <w:rPr>
          <w:rStyle w:val="Emphasis"/>
        </w:rPr>
        <w:t xml:space="preserve">Dear Mr Thomas, </w:t>
      </w:r>
    </w:p>
    <w:p w14:paraId="0B03BD6C" w14:textId="77777777" w:rsidR="0022505B" w:rsidRPr="00F11C75" w:rsidRDefault="0022505B" w:rsidP="0022505B">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nacks.</w:t>
      </w:r>
    </w:p>
    <w:p w14:paraId="29868F29" w14:textId="77777777" w:rsidR="0022505B" w:rsidRPr="00F11C75" w:rsidRDefault="0022505B" w:rsidP="0022505B">
      <w:pPr>
        <w:pStyle w:val="IntenseQuote"/>
        <w:rPr>
          <w:rStyle w:val="Emphasis"/>
        </w:rPr>
      </w:pPr>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p>
    <w:p w14:paraId="2A2ED0D7" w14:textId="77777777" w:rsidR="0022505B" w:rsidRPr="00F11C75" w:rsidRDefault="0022505B" w:rsidP="0022505B">
      <w:pPr>
        <w:pStyle w:val="IntenseQuote"/>
        <w:rPr>
          <w:rStyle w:val="Emphasis"/>
        </w:rPr>
      </w:pPr>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p>
    <w:p w14:paraId="610EA3BE" w14:textId="77777777" w:rsidR="0022505B" w:rsidRPr="00F11C75" w:rsidRDefault="0022505B" w:rsidP="0022505B">
      <w:pPr>
        <w:pStyle w:val="IntenseQuote"/>
        <w:rPr>
          <w:rStyle w:val="Emphasis"/>
        </w:rPr>
      </w:pPr>
      <w:r>
        <w:rPr>
          <w:rStyle w:val="Emphasis"/>
        </w:rPr>
        <w:t>You are probably wo</w:t>
      </w:r>
      <w:r w:rsidRPr="00F11C75">
        <w:rPr>
          <w:rStyle w:val="Emphasis"/>
        </w:rPr>
        <w:t>ndering what this project could possibly do for you but picture this</w:t>
      </w:r>
      <w:r>
        <w:rPr>
          <w:rStyle w:val="Emphasis"/>
        </w:rPr>
        <w:t xml:space="preserve"> - </w:t>
      </w:r>
      <w:r w:rsidRPr="00F11C75">
        <w:rPr>
          <w:rStyle w:val="Emphasis"/>
        </w:rPr>
        <w:t xml:space="preserve"> the world industry is changing, for all you know your company may go into "railway related work" someday and it would certainly be swell to have a fully automated model railway </w:t>
      </w:r>
      <w:r>
        <w:rPr>
          <w:rStyle w:val="Emphasis"/>
        </w:rPr>
        <w:t>to entertain waiting clients!</w:t>
      </w:r>
    </w:p>
    <w:p w14:paraId="09AC8F7C" w14:textId="77777777" w:rsidR="0022505B" w:rsidRPr="00F11C75" w:rsidRDefault="0022505B" w:rsidP="0022505B">
      <w:pPr>
        <w:pStyle w:val="IntenseQuote"/>
        <w:rPr>
          <w:rStyle w:val="Emphasis"/>
        </w:rPr>
      </w:pPr>
      <w:r w:rsidRPr="00F11C75">
        <w:rPr>
          <w:rStyle w:val="Emphasis"/>
        </w:rPr>
        <w:t xml:space="preserve">Should you have any questions I </w:t>
      </w:r>
      <w:r>
        <w:rPr>
          <w:rStyle w:val="Emphasis"/>
        </w:rPr>
        <w:t>would be happy to indulge them,</w:t>
      </w:r>
    </w:p>
    <w:p w14:paraId="3C094B42" w14:textId="77777777" w:rsidR="0022505B" w:rsidRPr="00F11C75" w:rsidRDefault="0022505B" w:rsidP="0022505B">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rStyle w:val="Emphasis"/>
        </w:rPr>
      </w:pPr>
      <w:r w:rsidRPr="004F22F1">
        <w:rPr>
          <w:rStyle w:val="Emphasis"/>
        </w:rPr>
        <w:lastRenderedPageBreak/>
        <w:t>Hello Michael</w:t>
      </w:r>
    </w:p>
    <w:p w14:paraId="192DA449" w14:textId="77777777" w:rsidR="0022505B" w:rsidRPr="004F22F1" w:rsidRDefault="0022505B" w:rsidP="0022505B">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07044303" w14:textId="77777777" w:rsidR="0022505B" w:rsidRPr="004F22F1" w:rsidRDefault="0022505B" w:rsidP="0022505B">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analogue </w:t>
      </w:r>
      <w:r>
        <w:rPr>
          <w:rStyle w:val="Emphasis"/>
        </w:rPr>
        <w:t>and digital inputs and outputs.</w:t>
      </w:r>
    </w:p>
    <w:p w14:paraId="498B904C" w14:textId="77777777" w:rsidR="0022505B" w:rsidRPr="004F22F1" w:rsidRDefault="0022505B" w:rsidP="0022505B">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0A2B9505" w14:textId="77777777" w:rsidR="0022505B" w:rsidRPr="004F22F1" w:rsidRDefault="0022505B" w:rsidP="0022505B">
      <w:pPr>
        <w:pStyle w:val="IntenseQuote"/>
        <w:rPr>
          <w:rStyle w:val="Emphasis"/>
        </w:rPr>
      </w:pPr>
      <w:r w:rsidRPr="004F22F1">
        <w:rPr>
          <w:rStyle w:val="Emphasis"/>
        </w:rPr>
        <w:t>Cheers</w:t>
      </w:r>
    </w:p>
    <w:p w14:paraId="45009963" w14:textId="77777777" w:rsidR="0022505B" w:rsidRDefault="0022505B" w:rsidP="0022505B">
      <w:pPr>
        <w:pStyle w:val="IntenseQuote"/>
        <w:rPr>
          <w:rStyle w:val="Emphasis"/>
        </w:rPr>
      </w:pPr>
      <w:r w:rsidRPr="004F22F1">
        <w:rPr>
          <w:rStyle w:val="Emphasis"/>
        </w:rPr>
        <w:t>-John</w:t>
      </w:r>
    </w:p>
    <w:p w14:paraId="40116D80" w14:textId="77777777" w:rsidR="00F261E8" w:rsidRDefault="00F261E8" w:rsidP="00C93315"/>
    <w:p w14:paraId="67F95BE2" w14:textId="77777777" w:rsidR="0022505B" w:rsidRPr="00F612D5" w:rsidRDefault="0022505B" w:rsidP="0022505B">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p>
    <w:p w14:paraId="6446D28D" w14:textId="77777777" w:rsidR="0022505B" w:rsidRPr="00B37B9A" w:rsidRDefault="0022505B" w:rsidP="0022505B">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0C08692E" w14:textId="77777777" w:rsidR="0022505B" w:rsidRPr="00B37B9A" w:rsidRDefault="0022505B" w:rsidP="0022505B">
      <w:pPr>
        <w:pStyle w:val="ListParagraph"/>
        <w:numPr>
          <w:ilvl w:val="1"/>
          <w:numId w:val="3"/>
        </w:numPr>
        <w:rPr>
          <w:color w:val="632423"/>
        </w:rPr>
      </w:pPr>
      <w:r w:rsidRPr="00B37B9A">
        <w:rPr>
          <w:color w:val="632423"/>
        </w:rPr>
        <w:t>An LCD interfa</w:t>
      </w:r>
      <w:r>
        <w:rPr>
          <w:color w:val="632423"/>
        </w:rPr>
        <w:t>ce is fine, how many characters? How many lines? Colour or bow</w:t>
      </w:r>
      <w:r w:rsidRPr="00B37B9A">
        <w:rPr>
          <w:color w:val="632423"/>
        </w:rPr>
        <w:t>?</w:t>
      </w:r>
    </w:p>
    <w:p w14:paraId="39B7CA26" w14:textId="77777777" w:rsidR="0022505B" w:rsidRDefault="0022505B" w:rsidP="0022505B">
      <w:pPr>
        <w:pStyle w:val="ListParagraph"/>
        <w:numPr>
          <w:ilvl w:val="2"/>
          <w:numId w:val="3"/>
        </w:numPr>
        <w:rPr>
          <w:color w:val="7030A0"/>
        </w:rPr>
      </w:pPr>
      <w:r w:rsidRPr="00B37B9A">
        <w:rPr>
          <w:color w:val="7030A0"/>
        </w:rPr>
        <w:t>It would have 2 lines probably about 20 chars each</w:t>
      </w:r>
    </w:p>
    <w:p w14:paraId="5AD2F5BC" w14:textId="77777777" w:rsidR="0022505B" w:rsidRDefault="0022505B" w:rsidP="0022505B">
      <w:pPr>
        <w:pStyle w:val="ListParagraph"/>
        <w:numPr>
          <w:ilvl w:val="3"/>
          <w:numId w:val="3"/>
        </w:numPr>
        <w:rPr>
          <w:color w:val="632423"/>
        </w:rPr>
      </w:pPr>
      <w:r w:rsidRPr="005E32A3">
        <w:rPr>
          <w:color w:val="632423"/>
        </w:rPr>
        <w:t>That's fine, but you'll need to specify exactly what's going to appear on each of the lines. I suggest for simplicity that you try to adopt a menu structure, but maybe you have other ideas.</w:t>
      </w:r>
    </w:p>
    <w:p w14:paraId="6A2A16A5" w14:textId="77777777" w:rsidR="0022505B" w:rsidRPr="00627657" w:rsidRDefault="0022505B" w:rsidP="0022505B">
      <w:pPr>
        <w:pStyle w:val="ListParagraph"/>
        <w:numPr>
          <w:ilvl w:val="4"/>
          <w:numId w:val="3"/>
        </w:numPr>
        <w:rPr>
          <w:color w:val="7030A0"/>
        </w:rPr>
      </w:pPr>
      <w:r w:rsidRPr="00627657">
        <w:rPr>
          <w:color w:val="7030A0"/>
        </w:rPr>
        <w:t>No, a menu structure sounds good to me</w:t>
      </w:r>
    </w:p>
    <w:p w14:paraId="6BB3A09D" w14:textId="77777777" w:rsidR="0022505B" w:rsidRPr="00B37B9A" w:rsidRDefault="0022505B" w:rsidP="0022505B">
      <w:pPr>
        <w:pStyle w:val="ListParagraph"/>
        <w:numPr>
          <w:ilvl w:val="1"/>
          <w:numId w:val="3"/>
        </w:numPr>
        <w:rPr>
          <w:color w:val="632423"/>
        </w:rPr>
      </w:pPr>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s comprehensive and ideally intuitive. We'd like our visitors to be able to play with it when they're waiting for us and it needs to be self explanatory if that's going to work.</w:t>
      </w:r>
    </w:p>
    <w:p w14:paraId="65259DB8" w14:textId="77777777" w:rsidR="0022505B" w:rsidRDefault="0022505B" w:rsidP="0022505B">
      <w:pPr>
        <w:pStyle w:val="ListParagraph"/>
        <w:numPr>
          <w:ilvl w:val="2"/>
          <w:numId w:val="3"/>
        </w:numPr>
        <w:rPr>
          <w:color w:val="7030A0"/>
        </w:rPr>
      </w:pPr>
      <w:r>
        <w:rPr>
          <w:color w:val="7030A0"/>
        </w:rPr>
        <w:t>The LCD</w:t>
      </w:r>
      <w:r w:rsidRPr="00B37B9A">
        <w:rPr>
          <w:color w:val="7030A0"/>
        </w:rPr>
        <w:t xml:space="preserve"> I had in mind is quite easy to program, it is designed specifically for the Arduino board and operating it is as easy as sending it a string of text</w:t>
      </w:r>
    </w:p>
    <w:p w14:paraId="6F209141" w14:textId="77777777" w:rsidR="0022505B" w:rsidRDefault="0022505B" w:rsidP="0022505B">
      <w:pPr>
        <w:pStyle w:val="ListParagraph"/>
        <w:numPr>
          <w:ilvl w:val="3"/>
          <w:numId w:val="3"/>
        </w:numPr>
        <w:rPr>
          <w:color w:val="632423"/>
        </w:rPr>
      </w:pPr>
      <w:r w:rsidRPr="005E32A3">
        <w:rPr>
          <w:color w:val="632423"/>
        </w:rPr>
        <w:t>Sounds good - is it colour?</w:t>
      </w:r>
    </w:p>
    <w:p w14:paraId="4F715CA7" w14:textId="77777777" w:rsidR="0022505B" w:rsidRPr="00627657" w:rsidRDefault="0022505B" w:rsidP="0022505B">
      <w:pPr>
        <w:pStyle w:val="ListParagraph"/>
        <w:numPr>
          <w:ilvl w:val="4"/>
          <w:numId w:val="3"/>
        </w:numPr>
        <w:rPr>
          <w:color w:val="7030A0"/>
        </w:rPr>
      </w:pPr>
      <w:r w:rsidRPr="00627657">
        <w:rPr>
          <w:color w:val="7030A0"/>
        </w:rPr>
        <w:t>No its just 2 lines of black and white characters</w:t>
      </w:r>
    </w:p>
    <w:p w14:paraId="4AFC5E31" w14:textId="77777777" w:rsidR="0022505B" w:rsidRPr="00B37B9A" w:rsidRDefault="0022505B" w:rsidP="0022505B">
      <w:pPr>
        <w:pStyle w:val="ListParagraph"/>
        <w:numPr>
          <w:ilvl w:val="1"/>
          <w:numId w:val="3"/>
        </w:numPr>
        <w:rPr>
          <w:color w:val="632423"/>
        </w:rPr>
      </w:pPr>
      <w:r w:rsidRPr="00B37B9A">
        <w:rPr>
          <w:color w:val="632423"/>
        </w:rPr>
        <w:lastRenderedPageBreak/>
        <w:t>Clearly we need to agree on what the user interface is going to allow us to do - that will require quite a bit of discussion.</w:t>
      </w:r>
    </w:p>
    <w:p w14:paraId="4EB64A60" w14:textId="77777777" w:rsidR="0022505B" w:rsidRDefault="0022505B" w:rsidP="0022505B">
      <w:pPr>
        <w:pStyle w:val="ListParagraph"/>
        <w:numPr>
          <w:ilvl w:val="2"/>
          <w:numId w:val="3"/>
        </w:numPr>
        <w:rPr>
          <w:color w:val="7030A0"/>
        </w:rPr>
      </w:pPr>
      <w:r w:rsidRPr="00B37B9A">
        <w:rPr>
          <w:color w:val="7030A0"/>
        </w:rPr>
        <w:t>I know you want it to allow selection of a destination, and to initiate the cleaning train, what el</w:t>
      </w:r>
      <w:r>
        <w:rPr>
          <w:color w:val="7030A0"/>
        </w:rPr>
        <w:t>s</w:t>
      </w:r>
      <w:r w:rsidRPr="00B37B9A">
        <w:rPr>
          <w:color w:val="7030A0"/>
        </w:rPr>
        <w:t>e would you like it to do?</w:t>
      </w:r>
    </w:p>
    <w:p w14:paraId="42503724" w14:textId="77777777" w:rsidR="0022505B" w:rsidRPr="005E32A3" w:rsidRDefault="0022505B" w:rsidP="0022505B">
      <w:pPr>
        <w:pStyle w:val="ListParagraph"/>
        <w:numPr>
          <w:ilvl w:val="3"/>
          <w:numId w:val="3"/>
        </w:numPr>
        <w:rPr>
          <w:color w:val="632423"/>
        </w:rPr>
      </w:pPr>
    </w:p>
    <w:p w14:paraId="1A6039FF" w14:textId="77777777" w:rsidR="0022505B" w:rsidRPr="00B37B9A" w:rsidRDefault="0022505B" w:rsidP="0022505B">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789D9DE9" w14:textId="77777777" w:rsidR="0022505B" w:rsidRPr="00B37B9A" w:rsidRDefault="0022505B" w:rsidP="0022505B">
      <w:pPr>
        <w:pStyle w:val="ListParagraph"/>
        <w:numPr>
          <w:ilvl w:val="1"/>
          <w:numId w:val="3"/>
        </w:numPr>
        <w:rPr>
          <w:color w:val="632423"/>
        </w:rPr>
      </w:pPr>
      <w:r w:rsidRPr="00B37B9A">
        <w:rPr>
          <w:color w:val="632423"/>
        </w:rPr>
        <w:t>A secondary train is an excellent idea. Perhaps it could appear at various intervals? It would be nice to control this from the user interface, i.e. set intervals, initiate cleaning and so on.</w:t>
      </w:r>
    </w:p>
    <w:p w14:paraId="51BFEF47" w14:textId="77777777" w:rsidR="0022505B" w:rsidRDefault="0022505B" w:rsidP="0022505B">
      <w:pPr>
        <w:pStyle w:val="ListParagraph"/>
        <w:numPr>
          <w:ilvl w:val="2"/>
          <w:numId w:val="3"/>
        </w:numPr>
        <w:rPr>
          <w:color w:val="7030A0"/>
        </w:rPr>
      </w:pPr>
      <w:r w:rsidRPr="00B37B9A">
        <w:rPr>
          <w:color w:val="7030A0"/>
        </w:rPr>
        <w:t>That’s fine though I should say that the abrasive pads on the bottom of the train must be changed by hand when they get clogged up with dust</w:t>
      </w:r>
    </w:p>
    <w:p w14:paraId="4B4B458B" w14:textId="77777777" w:rsidR="0022505B" w:rsidRPr="007220BB" w:rsidRDefault="0022505B" w:rsidP="0022505B">
      <w:pPr>
        <w:pStyle w:val="ListParagraph"/>
        <w:numPr>
          <w:ilvl w:val="3"/>
          <w:numId w:val="3"/>
        </w:numPr>
        <w:rPr>
          <w:color w:val="632423"/>
        </w:rPr>
      </w:pPr>
      <w:r w:rsidRPr="007220BB">
        <w:rPr>
          <w:color w:val="632423"/>
        </w:rPr>
        <w:t>OK - that's something that we can organise on a regular basis.</w:t>
      </w:r>
    </w:p>
    <w:p w14:paraId="21B7BBAA" w14:textId="77777777" w:rsidR="0022505B" w:rsidRPr="00B37B9A" w:rsidRDefault="0022505B" w:rsidP="0022505B">
      <w:pPr>
        <w:pStyle w:val="ListParagraph"/>
        <w:numPr>
          <w:ilvl w:val="0"/>
          <w:numId w:val="3"/>
        </w:numPr>
        <w:rPr>
          <w:color w:val="7030A0"/>
        </w:rPr>
      </w:pPr>
      <w:r w:rsidRPr="00B37B9A">
        <w:rPr>
          <w:color w:val="7030A0"/>
        </w:rPr>
        <w:t>Would you like the train system to turn itself on and off at set times? E.g. Running only during office hours</w:t>
      </w:r>
    </w:p>
    <w:p w14:paraId="20A73E41" w14:textId="77777777" w:rsidR="0022505B" w:rsidRPr="00B37B9A" w:rsidRDefault="0022505B" w:rsidP="0022505B">
      <w:pPr>
        <w:pStyle w:val="ListParagraph"/>
        <w:numPr>
          <w:ilvl w:val="1"/>
          <w:numId w:val="3"/>
        </w:numPr>
        <w:rPr>
          <w:color w:val="632423"/>
        </w:rPr>
      </w:pPr>
      <w:r w:rsidRPr="00B37B9A">
        <w:rPr>
          <w:color w:val="632423"/>
        </w:rPr>
        <w:t>An automatic mode is an excellent idea - again a variety of scenarios chosen from the user interface would be good.</w:t>
      </w:r>
    </w:p>
    <w:p w14:paraId="4B0C00C1" w14:textId="77777777" w:rsidR="0022505B" w:rsidRPr="00B37B9A" w:rsidRDefault="0022505B" w:rsidP="0022505B">
      <w:pPr>
        <w:pStyle w:val="ListParagraph"/>
        <w:numPr>
          <w:ilvl w:val="0"/>
          <w:numId w:val="3"/>
        </w:numPr>
        <w:rPr>
          <w:color w:val="7030A0"/>
        </w:rPr>
      </w:pPr>
      <w:r w:rsidRPr="00B37B9A">
        <w:rPr>
          <w:color w:val="7030A0"/>
        </w:rPr>
        <w:t>Would you like the primary train to (in automatic mode) run itself to a schedule or pick stations at random</w:t>
      </w:r>
    </w:p>
    <w:p w14:paraId="2685CE59" w14:textId="77777777" w:rsidR="0022505B" w:rsidRPr="00B37B9A" w:rsidRDefault="0022505B" w:rsidP="0022505B">
      <w:pPr>
        <w:pStyle w:val="ListParagraph"/>
        <w:numPr>
          <w:ilvl w:val="1"/>
          <w:numId w:val="3"/>
        </w:numPr>
        <w:rPr>
          <w:color w:val="632423"/>
        </w:rPr>
      </w:pPr>
      <w:r w:rsidRPr="00B37B9A">
        <w:rPr>
          <w:color w:val="632423"/>
        </w:rPr>
        <w:t>Both, set by the user interface.</w:t>
      </w:r>
    </w:p>
    <w:p w14:paraId="7649E4D3" w14:textId="77777777" w:rsidR="0022505B" w:rsidRPr="00B37B9A" w:rsidRDefault="0022505B" w:rsidP="0022505B">
      <w:pPr>
        <w:pStyle w:val="ListParagraph"/>
        <w:numPr>
          <w:ilvl w:val="0"/>
          <w:numId w:val="3"/>
        </w:numPr>
        <w:rPr>
          <w:color w:val="7030A0"/>
        </w:rPr>
      </w:pPr>
      <w:r w:rsidRPr="00B37B9A">
        <w:rPr>
          <w:color w:val="7030A0"/>
        </w:rPr>
        <w:t>How many stops would you like?</w:t>
      </w:r>
    </w:p>
    <w:p w14:paraId="0BDC7136" w14:textId="77777777" w:rsidR="0022505B" w:rsidRPr="00B37B9A" w:rsidRDefault="0022505B" w:rsidP="0022505B">
      <w:pPr>
        <w:pStyle w:val="ListParagraph"/>
        <w:numPr>
          <w:ilvl w:val="1"/>
          <w:numId w:val="3"/>
        </w:numPr>
        <w:rPr>
          <w:color w:val="632423"/>
        </w:rPr>
      </w:pPr>
      <w:r w:rsidRPr="00B37B9A">
        <w:rPr>
          <w:color w:val="632423"/>
        </w:rPr>
        <w:t>How many can we have?</w:t>
      </w:r>
    </w:p>
    <w:p w14:paraId="22EFD027" w14:textId="77777777" w:rsidR="0022505B" w:rsidRDefault="0022505B" w:rsidP="0022505B">
      <w:pPr>
        <w:pStyle w:val="ListParagraph"/>
        <w:numPr>
          <w:ilvl w:val="2"/>
          <w:numId w:val="3"/>
        </w:numPr>
        <w:rPr>
          <w:color w:val="7030A0"/>
        </w:rPr>
      </w:pPr>
      <w:r w:rsidRPr="00B37B9A">
        <w:rPr>
          <w:color w:val="7030A0"/>
        </w:rPr>
        <w:t>I would say about 5 would be a good idea</w:t>
      </w:r>
    </w:p>
    <w:p w14:paraId="65113019" w14:textId="77777777" w:rsidR="0022505B" w:rsidRPr="007220BB" w:rsidRDefault="0022505B" w:rsidP="0022505B">
      <w:pPr>
        <w:pStyle w:val="ListParagraph"/>
        <w:numPr>
          <w:ilvl w:val="3"/>
          <w:numId w:val="3"/>
        </w:numPr>
        <w:rPr>
          <w:color w:val="632423"/>
        </w:rPr>
      </w:pPr>
      <w:r w:rsidRPr="007220BB">
        <w:rPr>
          <w:color w:val="632423"/>
          <w:sz w:val="20"/>
          <w:szCs w:val="20"/>
        </w:rPr>
        <w:t>OK.</w:t>
      </w:r>
    </w:p>
    <w:p w14:paraId="5F6F174E" w14:textId="77777777" w:rsidR="0022505B" w:rsidRPr="00B37B9A" w:rsidRDefault="0022505B" w:rsidP="0022505B">
      <w:pPr>
        <w:pStyle w:val="ListParagraph"/>
        <w:numPr>
          <w:ilvl w:val="0"/>
          <w:numId w:val="3"/>
        </w:numPr>
        <w:rPr>
          <w:color w:val="7030A0"/>
        </w:rPr>
      </w:pPr>
      <w:r w:rsidRPr="00B37B9A">
        <w:rPr>
          <w:color w:val="7030A0"/>
        </w:rPr>
        <w:t>Would you like the trains to move relatively quickly or slowly?</w:t>
      </w:r>
    </w:p>
    <w:p w14:paraId="43DDFE93" w14:textId="77777777" w:rsidR="0022505B" w:rsidRPr="00B37B9A" w:rsidRDefault="0022505B" w:rsidP="0022505B">
      <w:pPr>
        <w:pStyle w:val="ListParagraph"/>
        <w:numPr>
          <w:ilvl w:val="1"/>
          <w:numId w:val="3"/>
        </w:numPr>
        <w:rPr>
          <w:color w:val="632423"/>
        </w:rPr>
      </w:pPr>
      <w:r w:rsidRPr="00B37B9A">
        <w:rPr>
          <w:color w:val="632423"/>
        </w:rPr>
        <w:t>Various speeds - sometimes fast, sometimes slow, again set by the user interface - scripted would be good.</w:t>
      </w:r>
    </w:p>
    <w:p w14:paraId="367C352E" w14:textId="77777777" w:rsidR="0022505B" w:rsidRPr="00B37B9A" w:rsidRDefault="0022505B" w:rsidP="0022505B">
      <w:pPr>
        <w:pStyle w:val="ListParagraph"/>
        <w:numPr>
          <w:ilvl w:val="2"/>
          <w:numId w:val="3"/>
        </w:numPr>
        <w:rPr>
          <w:color w:val="7030A0"/>
        </w:rPr>
      </w:pPr>
      <w:r w:rsidRPr="00B37B9A">
        <w:rPr>
          <w:color w:val="7030A0"/>
        </w:rPr>
        <w:t>Ok I will</w:t>
      </w:r>
    </w:p>
    <w:p w14:paraId="5610EF24" w14:textId="44E7C8E1" w:rsidR="0022505B" w:rsidRPr="00B37B9A" w:rsidRDefault="0022505B" w:rsidP="0022505B">
      <w:pPr>
        <w:pStyle w:val="ListParagraph"/>
        <w:numPr>
          <w:ilvl w:val="0"/>
          <w:numId w:val="3"/>
        </w:numPr>
        <w:rPr>
          <w:color w:val="7030A0"/>
        </w:rPr>
      </w:pPr>
      <w:r w:rsidRPr="00B37B9A">
        <w:rPr>
          <w:color w:val="7030A0"/>
        </w:rPr>
        <w:t>Would you like elec</w:t>
      </w:r>
      <w:r>
        <w:rPr>
          <w:color w:val="7030A0"/>
        </w:rPr>
        <w:t xml:space="preserve">tronic signals on the track? </w:t>
      </w:r>
      <w:r w:rsidR="004E7A91">
        <w:rPr>
          <w:color w:val="7030A0"/>
        </w:rPr>
        <w:t>E.</w:t>
      </w:r>
      <w:r w:rsidR="004E7A91" w:rsidRPr="00B37B9A">
        <w:rPr>
          <w:color w:val="7030A0"/>
        </w:rPr>
        <w:t>g.</w:t>
      </w:r>
      <w:r w:rsidRPr="00B37B9A">
        <w:rPr>
          <w:color w:val="7030A0"/>
        </w:rPr>
        <w:t xml:space="preserve"> Lights, semaphores etc.</w:t>
      </w:r>
    </w:p>
    <w:p w14:paraId="62B31237" w14:textId="77777777" w:rsidR="0022505B" w:rsidRPr="00B37B9A" w:rsidRDefault="0022505B" w:rsidP="0022505B">
      <w:pPr>
        <w:pStyle w:val="ListParagraph"/>
        <w:numPr>
          <w:ilvl w:val="1"/>
          <w:numId w:val="3"/>
        </w:numPr>
        <w:rPr>
          <w:color w:val="632423"/>
        </w:rPr>
      </w:pPr>
      <w:r w:rsidRPr="00B37B9A">
        <w:rPr>
          <w:color w:val="632423"/>
        </w:rPr>
        <w:t>Definitely.</w:t>
      </w:r>
    </w:p>
    <w:p w14:paraId="0ACEB587" w14:textId="77777777" w:rsidR="0022505B" w:rsidRPr="00B37B9A" w:rsidRDefault="0022505B" w:rsidP="0022505B">
      <w:pPr>
        <w:pStyle w:val="ListParagraph"/>
        <w:numPr>
          <w:ilvl w:val="1"/>
          <w:numId w:val="3"/>
        </w:numPr>
        <w:rPr>
          <w:color w:val="632423"/>
        </w:rPr>
      </w:pPr>
      <w:r w:rsidRPr="00B37B9A">
        <w:rPr>
          <w:color w:val="632423"/>
        </w:rPr>
        <w:t>Can I please see some diagrams of how you're planning on laying out the track? Do you have any photographs? It would be good to get a really good idea of how big and complicated the system is.</w:t>
      </w:r>
    </w:p>
    <w:p w14:paraId="3716C4F3" w14:textId="77777777" w:rsidR="0022505B" w:rsidRDefault="0022505B" w:rsidP="0022505B">
      <w:pPr>
        <w:pStyle w:val="ListParagraph"/>
        <w:numPr>
          <w:ilvl w:val="2"/>
          <w:numId w:val="3"/>
        </w:numPr>
        <w:rPr>
          <w:color w:val="7030A0"/>
        </w:rPr>
      </w:pPr>
      <w:r w:rsidRPr="00B37B9A">
        <w:rPr>
          <w:color w:val="7030A0"/>
        </w:rPr>
        <w:t>I will have lots of time to do that this weekend</w:t>
      </w:r>
    </w:p>
    <w:p w14:paraId="7F8E6DFF" w14:textId="77777777" w:rsidR="0022505B" w:rsidRDefault="0022505B" w:rsidP="0022505B">
      <w:pPr>
        <w:pStyle w:val="ListParagraph"/>
        <w:numPr>
          <w:ilvl w:val="3"/>
          <w:numId w:val="3"/>
        </w:numPr>
        <w:rPr>
          <w:color w:val="632423"/>
        </w:rPr>
      </w:pPr>
      <w:r w:rsidRPr="007220BB">
        <w:rPr>
          <w:color w:val="632423"/>
        </w:rPr>
        <w:t>Could I see some please?</w:t>
      </w:r>
    </w:p>
    <w:p w14:paraId="161EDA08" w14:textId="77777777" w:rsidR="0022505B" w:rsidRPr="00627657" w:rsidRDefault="0022505B" w:rsidP="0022505B">
      <w:pPr>
        <w:pStyle w:val="ListParagraph"/>
        <w:numPr>
          <w:ilvl w:val="4"/>
          <w:numId w:val="3"/>
        </w:numPr>
        <w:rPr>
          <w:color w:val="7030A0"/>
        </w:rPr>
      </w:pPr>
      <w:r w:rsidRPr="00627657">
        <w:rPr>
          <w:color w:val="7030A0"/>
        </w:rPr>
        <w:t>I will send you some pictures ASAP</w:t>
      </w:r>
    </w:p>
    <w:p w14:paraId="389F2B44" w14:textId="77777777" w:rsidR="0022505B" w:rsidRPr="00B37B9A" w:rsidRDefault="0022505B" w:rsidP="0022505B">
      <w:pPr>
        <w:pStyle w:val="ListParagraph"/>
        <w:numPr>
          <w:ilvl w:val="1"/>
          <w:numId w:val="3"/>
        </w:numPr>
        <w:rPr>
          <w:color w:val="632423"/>
        </w:rPr>
      </w:pPr>
      <w:r w:rsidRPr="00B37B9A">
        <w:rPr>
          <w:color w:val="632423"/>
        </w:rPr>
        <w:t>What are your thoughts on user interface functionality?</w:t>
      </w:r>
    </w:p>
    <w:p w14:paraId="4D4B98AF" w14:textId="77777777" w:rsidR="0022505B" w:rsidRPr="00B37B9A" w:rsidRDefault="0022505B" w:rsidP="0022505B">
      <w:pPr>
        <w:pStyle w:val="ListParagraph"/>
        <w:numPr>
          <w:ilvl w:val="2"/>
          <w:numId w:val="3"/>
        </w:numPr>
        <w:rPr>
          <w:color w:val="7030A0"/>
        </w:rPr>
      </w:pPr>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p>
    <w:p w14:paraId="682D4844" w14:textId="77777777" w:rsidR="0022505B" w:rsidRPr="00B37B9A" w:rsidRDefault="0022505B" w:rsidP="0022505B">
      <w:pPr>
        <w:pStyle w:val="ListParagraph"/>
        <w:numPr>
          <w:ilvl w:val="2"/>
          <w:numId w:val="3"/>
        </w:numPr>
        <w:rPr>
          <w:color w:val="7030A0"/>
        </w:rPr>
      </w:pPr>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p>
    <w:p w14:paraId="2C3A389D" w14:textId="77777777" w:rsidR="0022505B" w:rsidRDefault="0022505B" w:rsidP="0022505B">
      <w:pPr>
        <w:pStyle w:val="ListParagraph"/>
        <w:numPr>
          <w:ilvl w:val="2"/>
          <w:numId w:val="3"/>
        </w:numPr>
        <w:rPr>
          <w:color w:val="7030A0"/>
        </w:rPr>
      </w:pPr>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p>
    <w:p w14:paraId="509AA5B1" w14:textId="77777777" w:rsidR="0022505B" w:rsidRPr="007220BB" w:rsidRDefault="0022505B" w:rsidP="0022505B">
      <w:pPr>
        <w:pStyle w:val="ListParagraph"/>
        <w:numPr>
          <w:ilvl w:val="3"/>
          <w:numId w:val="3"/>
        </w:numPr>
        <w:rPr>
          <w:color w:val="632423"/>
        </w:rPr>
      </w:pPr>
      <w:r w:rsidRPr="007220BB">
        <w:rPr>
          <w:color w:val="632423"/>
        </w:rPr>
        <w:t>That sounds fine.</w:t>
      </w:r>
      <w:r>
        <w:rPr>
          <w:color w:val="632423"/>
        </w:rPr>
        <w:t xml:space="preserve"> </w:t>
      </w:r>
    </w:p>
    <w:p w14:paraId="57D35C27" w14:textId="77777777" w:rsidR="0022505B" w:rsidRPr="00B37B9A" w:rsidRDefault="0022505B" w:rsidP="0022505B">
      <w:pPr>
        <w:pStyle w:val="ListParagraph"/>
        <w:numPr>
          <w:ilvl w:val="1"/>
          <w:numId w:val="3"/>
        </w:numPr>
        <w:rPr>
          <w:color w:val="632423"/>
        </w:rPr>
      </w:pPr>
      <w:r w:rsidRPr="00B37B9A">
        <w:rPr>
          <w:color w:val="632423"/>
        </w:rPr>
        <w:lastRenderedPageBreak/>
        <w:t>What are you planning to use as your control hardware? I know that Leo is thinking seriously about using an Arduino board - are you going down the same route or do you have some alternatives in mind?</w:t>
      </w:r>
    </w:p>
    <w:p w14:paraId="628330BD" w14:textId="77777777" w:rsidR="0022505B" w:rsidRDefault="0022505B" w:rsidP="0022505B">
      <w:pPr>
        <w:pStyle w:val="ListParagraph"/>
        <w:numPr>
          <w:ilvl w:val="2"/>
          <w:numId w:val="3"/>
        </w:numPr>
        <w:rPr>
          <w:color w:val="7030A0"/>
        </w:rPr>
      </w:pPr>
      <w:r w:rsidRPr="00B37B9A">
        <w:rPr>
          <w:color w:val="7030A0"/>
        </w:rPr>
        <w:t>Same route</w:t>
      </w:r>
    </w:p>
    <w:p w14:paraId="70FC3A08" w14:textId="7F7ED7A4" w:rsidR="00523706" w:rsidRDefault="0022505B" w:rsidP="00523706">
      <w:r>
        <w:t>During this conversation Mr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10EA67EE" w14:textId="77777777" w:rsidR="0022505B" w:rsidRPr="00313842" w:rsidRDefault="0022505B" w:rsidP="0022505B">
      <w:pPr>
        <w:pStyle w:val="IntenseQuote"/>
        <w:rPr>
          <w:rStyle w:val="Emphasis"/>
        </w:rPr>
      </w:pPr>
      <w:r w:rsidRPr="00313842">
        <w:rPr>
          <w:rStyle w:val="Emphasis"/>
        </w:rPr>
        <w:lastRenderedPageBreak/>
        <w:t>What is the function of the</w:t>
      </w:r>
      <w:r>
        <w:rPr>
          <w:rStyle w:val="Emphasis"/>
        </w:rPr>
        <w:t xml:space="preserve"> `orphan' pieces in the centre?</w:t>
      </w:r>
    </w:p>
    <w:p w14:paraId="0BA1BE27" w14:textId="77777777" w:rsidR="0022505B" w:rsidRPr="00313842" w:rsidRDefault="0022505B" w:rsidP="0022505B">
      <w:pPr>
        <w:pStyle w:val="IntenseQuote"/>
        <w:rPr>
          <w:rStyle w:val="Emphasis"/>
        </w:rPr>
      </w:pPr>
      <w:r w:rsidRPr="00313842">
        <w:rPr>
          <w:rStyle w:val="Emphasis"/>
        </w:rPr>
        <w:t>How many sen</w:t>
      </w:r>
      <w:r>
        <w:rPr>
          <w:rStyle w:val="Emphasis"/>
        </w:rPr>
        <w:t>sors are you planning on using?</w:t>
      </w:r>
    </w:p>
    <w:p w14:paraId="5708837B" w14:textId="77777777" w:rsidR="0022505B" w:rsidRPr="00313842" w:rsidRDefault="0022505B" w:rsidP="0022505B">
      <w:pPr>
        <w:pStyle w:val="IntenseQuote"/>
        <w:rPr>
          <w:rStyle w:val="Emphasis"/>
        </w:rPr>
      </w:pPr>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p>
    <w:p w14:paraId="7CA8F10D" w14:textId="77777777" w:rsidR="0022505B" w:rsidRPr="00313842" w:rsidRDefault="0022505B" w:rsidP="0022505B">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78348B16" w14:textId="77777777" w:rsidR="0022505B" w:rsidRPr="00313842" w:rsidRDefault="0022505B" w:rsidP="0022505B">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12C8C581" w14:textId="77777777" w:rsidR="0022505B" w:rsidRPr="00313842" w:rsidRDefault="0022505B" w:rsidP="0022505B">
      <w:pPr>
        <w:pStyle w:val="IntenseQuote"/>
        <w:rPr>
          <w:rStyle w:val="Emphasis"/>
        </w:rPr>
      </w:pPr>
      <w:r w:rsidRPr="00313842">
        <w:rPr>
          <w:rStyle w:val="Emphasis"/>
        </w:rPr>
        <w:t>Thanks</w:t>
      </w:r>
    </w:p>
    <w:p w14:paraId="3B4D98BD" w14:textId="77777777" w:rsidR="0022505B" w:rsidRDefault="0022505B" w:rsidP="0022505B">
      <w:pPr>
        <w:pStyle w:val="IntenseQuote"/>
        <w:rPr>
          <w:rStyle w:val="Emphasis"/>
        </w:rPr>
      </w:pPr>
      <w:r w:rsidRPr="00313842">
        <w:rPr>
          <w:rStyle w:val="Emphasis"/>
        </w:rPr>
        <w:t>-John</w:t>
      </w:r>
    </w:p>
    <w:p w14:paraId="0CFD8427" w14:textId="77777777" w:rsidR="00897AB6" w:rsidRDefault="00897AB6" w:rsidP="00897AB6"/>
    <w:p w14:paraId="288D9061" w14:textId="70CCCBC1" w:rsidR="0022505B" w:rsidRDefault="0022505B" w:rsidP="0022505B">
      <w:r>
        <w:t xml:space="preserve">On receiving this I hastened to complete a draft requirement specification as it was clear that it would provide him with a good idea of what I was going for while at the same time nearing us closer </w:t>
      </w:r>
      <w:r w:rsidR="004E7A91">
        <w:t>to</w:t>
      </w:r>
      <w:r>
        <w:t xml:space="preserve"> the final signing.</w:t>
      </w:r>
    </w:p>
    <w:p w14:paraId="247129B0" w14:textId="7E4AB4B5" w:rsidR="00897AB6" w:rsidRDefault="0022505B" w:rsidP="00897AB6">
      <w:r>
        <w:t>Said specification is shown below.</w:t>
      </w:r>
      <w:r w:rsidR="00897AB6">
        <w:br w:type="page"/>
      </w:r>
    </w:p>
    <w:p w14:paraId="35A64720" w14:textId="77777777" w:rsidR="0022505B" w:rsidRDefault="0022505B" w:rsidP="0022505B">
      <w:pPr>
        <w:pStyle w:val="Heading2"/>
      </w:pPr>
      <w:bookmarkStart w:id="9" w:name="_Toc355726393"/>
      <w:r>
        <w:lastRenderedPageBreak/>
        <w:t>requirements specification</w:t>
      </w:r>
      <w:bookmarkEnd w:id="9"/>
    </w:p>
    <w:p w14:paraId="4703746F" w14:textId="77777777" w:rsidR="0022505B" w:rsidRDefault="0022505B" w:rsidP="0022505B">
      <w:pPr>
        <w:pStyle w:val="Heading3"/>
      </w:pPr>
      <w:bookmarkStart w:id="10" w:name="_Toc355726394"/>
      <w:r>
        <w:t>1.0</w:t>
      </w:r>
      <w:bookmarkEnd w:id="10"/>
    </w:p>
    <w:p w14:paraId="6A96B00C" w14:textId="77777777" w:rsidR="0022505B" w:rsidRDefault="0022505B" w:rsidP="0022505B">
      <w:pPr>
        <w:pStyle w:val="Heading4"/>
      </w:pPr>
      <w:r>
        <w:t>user requirements</w:t>
      </w:r>
    </w:p>
    <w:p w14:paraId="31ECA184" w14:textId="056C1914" w:rsidR="0022505B" w:rsidRDefault="0022505B" w:rsidP="0022505B">
      <w:pPr>
        <w:pStyle w:val="ListParagraph"/>
        <w:numPr>
          <w:ilvl w:val="0"/>
          <w:numId w:val="6"/>
        </w:numPr>
      </w:pPr>
      <w:r>
        <w:t>The user should be able to select a manual or automatic mode</w:t>
      </w:r>
      <w:r w:rsidR="004E7A91">
        <w:t>.</w:t>
      </w:r>
    </w:p>
    <w:p w14:paraId="5DFD00AB" w14:textId="1F0AB935" w:rsidR="0022505B" w:rsidRDefault="0022505B" w:rsidP="0022505B">
      <w:pPr>
        <w:pStyle w:val="ListParagraph"/>
        <w:numPr>
          <w:ilvl w:val="1"/>
          <w:numId w:val="6"/>
        </w:numPr>
      </w:pPr>
      <w:r>
        <w:t>In manual mode the next destination of the train can be chosen</w:t>
      </w:r>
      <w:r w:rsidR="004E7A91">
        <w:t>.</w:t>
      </w:r>
    </w:p>
    <w:p w14:paraId="4E0F9768" w14:textId="796FEEC8" w:rsidR="0022505B" w:rsidRDefault="0022505B" w:rsidP="0022505B">
      <w:pPr>
        <w:pStyle w:val="ListParagraph"/>
        <w:numPr>
          <w:ilvl w:val="1"/>
          <w:numId w:val="6"/>
        </w:numPr>
      </w:pPr>
      <w:r>
        <w:t>In automatic mode the train goes to either random or sequential stations until stopped</w:t>
      </w:r>
      <w:r w:rsidR="004E7A91">
        <w:t>.</w:t>
      </w:r>
    </w:p>
    <w:p w14:paraId="47305137" w14:textId="56286844" w:rsidR="0022505B" w:rsidRDefault="0022505B" w:rsidP="0022505B">
      <w:pPr>
        <w:pStyle w:val="ListParagraph"/>
        <w:numPr>
          <w:ilvl w:val="0"/>
          <w:numId w:val="6"/>
        </w:numPr>
      </w:pPr>
      <w:r>
        <w:t>The user should be presented with a simple display that  can be controlled using directional arrows and a confirm button</w:t>
      </w:r>
      <w:r w:rsidR="004E7A91">
        <w:t>.</w:t>
      </w:r>
    </w:p>
    <w:p w14:paraId="23A87C0E" w14:textId="77777777" w:rsidR="0022505B" w:rsidRDefault="0022505B" w:rsidP="0022505B">
      <w:pPr>
        <w:pStyle w:val="Heading4"/>
      </w:pPr>
      <w:r>
        <w:t>hardware requirements</w:t>
      </w:r>
    </w:p>
    <w:p w14:paraId="11ABED18" w14:textId="6734CB0C" w:rsidR="0022505B" w:rsidRDefault="0022505B" w:rsidP="0022505B">
      <w:pPr>
        <w:pStyle w:val="ListParagraph"/>
        <w:numPr>
          <w:ilvl w:val="0"/>
          <w:numId w:val="7"/>
        </w:numPr>
      </w:pPr>
      <w:r>
        <w:t>There should be a small train (00 gauge) which is controlled by a microcontroller with The user interface attached</w:t>
      </w:r>
      <w:r w:rsidR="004E7A91">
        <w:t>.</w:t>
      </w:r>
    </w:p>
    <w:p w14:paraId="0BB37A8D" w14:textId="6F5E7D19" w:rsidR="0022505B" w:rsidRDefault="0022505B" w:rsidP="0022505B">
      <w:pPr>
        <w:pStyle w:val="ListParagraph"/>
        <w:numPr>
          <w:ilvl w:val="0"/>
          <w:numId w:val="7"/>
        </w:numPr>
      </w:pPr>
      <w:r>
        <w:t>The train should travel at multiple speeds and stop at multiple stations with points used to provide multiple possible routes</w:t>
      </w:r>
      <w:r w:rsidR="004E7A91">
        <w:t>.</w:t>
      </w:r>
    </w:p>
    <w:p w14:paraId="7F713BF9" w14:textId="16F21DF2" w:rsidR="0022505B" w:rsidRDefault="0022505B" w:rsidP="0022505B">
      <w:pPr>
        <w:pStyle w:val="ListParagraph"/>
        <w:numPr>
          <w:ilvl w:val="0"/>
          <w:numId w:val="7"/>
        </w:numPr>
      </w:pPr>
      <w:r>
        <w:t>Sensors on the track or the train should detect its location and this information should be used to manoeuvre the train</w:t>
      </w:r>
      <w:r w:rsidR="004E7A91">
        <w:t>.</w:t>
      </w:r>
    </w:p>
    <w:p w14:paraId="3616CDF9" w14:textId="61739C1D" w:rsidR="0022505B" w:rsidRDefault="0022505B" w:rsidP="0022505B">
      <w:pPr>
        <w:pStyle w:val="ListParagraph"/>
        <w:numPr>
          <w:ilvl w:val="0"/>
          <w:numId w:val="7"/>
        </w:numPr>
      </w:pPr>
      <w:r>
        <w:t>The maximum voltage of the train should never be exceeded</w:t>
      </w:r>
      <w:r w:rsidR="004E7A91">
        <w:t>.</w:t>
      </w:r>
    </w:p>
    <w:p w14:paraId="23E88F84" w14:textId="4098B534" w:rsidR="0022505B" w:rsidRDefault="0022505B" w:rsidP="0022505B">
      <w:pPr>
        <w:pStyle w:val="ListParagraph"/>
        <w:numPr>
          <w:ilvl w:val="0"/>
          <w:numId w:val="7"/>
        </w:numPr>
      </w:pPr>
      <w:r>
        <w:t xml:space="preserve">The train should appear to gain or </w:t>
      </w:r>
      <w:r w:rsidR="004E7A91">
        <w:t>lose</w:t>
      </w:r>
      <w:r>
        <w:t xml:space="preserve"> speed smoothly</w:t>
      </w:r>
      <w:r w:rsidR="004E7A91">
        <w:t>.</w:t>
      </w:r>
    </w:p>
    <w:p w14:paraId="2BD68E6D" w14:textId="3FAF3AEF" w:rsidR="0022505B" w:rsidRDefault="0022505B" w:rsidP="0022505B">
      <w:pPr>
        <w:pStyle w:val="ListParagraph"/>
        <w:numPr>
          <w:ilvl w:val="0"/>
          <w:numId w:val="7"/>
        </w:numPr>
      </w:pPr>
      <w:r>
        <w:t>The tracks should be able to isolate a siding so that the train on it can be held, allowing a different train a turn on the tracks</w:t>
      </w:r>
      <w:r w:rsidR="004E7A91">
        <w:t>.</w:t>
      </w:r>
    </w:p>
    <w:p w14:paraId="6122AC69" w14:textId="4074C894" w:rsidR="0022505B" w:rsidRDefault="0022505B" w:rsidP="0022505B">
      <w:pPr>
        <w:pStyle w:val="ListParagraph"/>
        <w:numPr>
          <w:ilvl w:val="0"/>
          <w:numId w:val="7"/>
        </w:numPr>
      </w:pPr>
      <w:r>
        <w:t>The train should be able to travel forwards and backwards at equal maximum speeds</w:t>
      </w:r>
      <w:r w:rsidR="004E7A91">
        <w:t>.</w:t>
      </w:r>
    </w:p>
    <w:p w14:paraId="0A3D168F" w14:textId="3D6C53D3" w:rsidR="0022505B" w:rsidRDefault="0022505B" w:rsidP="0022505B">
      <w:pPr>
        <w:pStyle w:val="ListParagraph"/>
        <w:numPr>
          <w:ilvl w:val="0"/>
          <w:numId w:val="7"/>
        </w:numPr>
      </w:pPr>
      <w:r>
        <w:t xml:space="preserve">The layout should be designed that if the train is moved forward that no </w:t>
      </w:r>
      <w:r w:rsidR="004E7A91">
        <w:t>matter</w:t>
      </w:r>
      <w:r>
        <w:t xml:space="preserve"> where it is it will always trigger a sensor on its journey</w:t>
      </w:r>
      <w:r w:rsidR="004E7A91">
        <w:t>.</w:t>
      </w:r>
    </w:p>
    <w:p w14:paraId="64971A54" w14:textId="3357F4F8" w:rsidR="0022505B" w:rsidRDefault="0022505B" w:rsidP="0022505B">
      <w:pPr>
        <w:pStyle w:val="ListParagraph"/>
        <w:numPr>
          <w:ilvl w:val="0"/>
          <w:numId w:val="7"/>
        </w:numPr>
      </w:pPr>
      <w:r>
        <w:t>Fail safes such as circuit breakers should be in place to protect the train and the equipment</w:t>
      </w:r>
      <w:r w:rsidR="004E7A91">
        <w:t>.</w:t>
      </w:r>
    </w:p>
    <w:p w14:paraId="13D9F311" w14:textId="77777777" w:rsidR="0022505B" w:rsidRDefault="0022505B" w:rsidP="0022505B">
      <w:pPr>
        <w:pStyle w:val="Heading4"/>
      </w:pPr>
      <w:r>
        <w:t>software requirements</w:t>
      </w:r>
    </w:p>
    <w:p w14:paraId="2B4E91E4" w14:textId="505D8B29" w:rsidR="0022505B" w:rsidRDefault="0022505B" w:rsidP="0022505B">
      <w:pPr>
        <w:pStyle w:val="ListParagraph"/>
        <w:numPr>
          <w:ilvl w:val="0"/>
          <w:numId w:val="8"/>
        </w:numPr>
      </w:pPr>
      <w:r>
        <w:t>The microcontroller should be able to recognise the location of the train and act accordingly</w:t>
      </w:r>
      <w:r w:rsidR="004E7A91">
        <w:t>.</w:t>
      </w:r>
    </w:p>
    <w:p w14:paraId="003FB2F2" w14:textId="2FB07F29" w:rsidR="0022505B" w:rsidRDefault="0022505B" w:rsidP="0022505B">
      <w:pPr>
        <w:pStyle w:val="ListParagraph"/>
        <w:numPr>
          <w:ilvl w:val="0"/>
          <w:numId w:val="8"/>
        </w:numPr>
      </w:pPr>
      <w:r>
        <w:t>It should anticipate the possibility that a sensor has failed and should be able to act if the sensors are not called in sequence</w:t>
      </w:r>
      <w:r w:rsidR="004E7A91">
        <w:t>.</w:t>
      </w:r>
    </w:p>
    <w:p w14:paraId="26C09C99" w14:textId="210B0484" w:rsidR="0022505B" w:rsidRDefault="0022505B" w:rsidP="0022505B">
      <w:pPr>
        <w:pStyle w:val="ListParagraph"/>
        <w:numPr>
          <w:ilvl w:val="0"/>
          <w:numId w:val="8"/>
        </w:numPr>
      </w:pPr>
      <w:r>
        <w:t>The software should be able to plot a route from any station to any station</w:t>
      </w:r>
      <w:r w:rsidR="004E7A91">
        <w:t>.</w:t>
      </w:r>
    </w:p>
    <w:p w14:paraId="46445347" w14:textId="3EB8ED68" w:rsidR="0022505B" w:rsidRDefault="0022505B" w:rsidP="0022505B">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r w:rsidR="004E7A91">
        <w:t>.</w:t>
      </w:r>
    </w:p>
    <w:p w14:paraId="463BADC6" w14:textId="57788420" w:rsidR="0022505B" w:rsidRDefault="0022505B" w:rsidP="0022505B">
      <w:pPr>
        <w:pStyle w:val="ListParagraph"/>
        <w:numPr>
          <w:ilvl w:val="0"/>
          <w:numId w:val="8"/>
        </w:numPr>
      </w:pPr>
      <w:r>
        <w:t>The software should be able to reascertain the location of the train in case of a power failure by moving it forward until it triggers a sensor</w:t>
      </w:r>
      <w:r w:rsidR="004E7A91">
        <w:t>.</w:t>
      </w:r>
    </w:p>
    <w:p w14:paraId="7A865CBE" w14:textId="45719531" w:rsidR="0022505B" w:rsidRDefault="0022505B" w:rsidP="0022505B">
      <w:pPr>
        <w:pStyle w:val="ListParagraph"/>
        <w:numPr>
          <w:ilvl w:val="0"/>
          <w:numId w:val="8"/>
        </w:numPr>
      </w:pPr>
      <w:r>
        <w:t>The software must not perform any actions that could damage the train or any other equipment</w:t>
      </w:r>
      <w:r w:rsidR="004E7A91">
        <w:t>.</w:t>
      </w:r>
    </w:p>
    <w:p w14:paraId="0FA0E0BC" w14:textId="77777777" w:rsidR="0022505B" w:rsidRDefault="0022505B" w:rsidP="0022505B">
      <w:r>
        <w:t>After completing this, MR. Thomas added some things and made some changes which left me with a draft of version 1.1, he read this version and gave it his approval so I printed it out and we both signed it, thus completing the requirements of the project.</w:t>
      </w:r>
    </w:p>
    <w:p w14:paraId="29DA3B94" w14:textId="77777777" w:rsidR="0022505B" w:rsidRDefault="0022505B" w:rsidP="0022505B">
      <w:r>
        <w:t>The final specification is included below. At his request it contains some examples of what the final project will look like and how it will behave.</w:t>
      </w:r>
    </w:p>
    <w:p w14:paraId="39F12AAD" w14:textId="77777777" w:rsidR="0022505B" w:rsidRDefault="0022505B" w:rsidP="0022505B">
      <w:pPr>
        <w:pStyle w:val="Title"/>
      </w:pPr>
      <w:r>
        <w:lastRenderedPageBreak/>
        <w:t>Requirement specification</w:t>
      </w:r>
    </w:p>
    <w:p w14:paraId="73FF120D" w14:textId="77777777" w:rsidR="0022505B" w:rsidRDefault="0022505B" w:rsidP="0022505B">
      <w:pPr>
        <w:pStyle w:val="Heading4"/>
      </w:pPr>
      <w:r>
        <w:t>user requirements</w:t>
      </w:r>
    </w:p>
    <w:p w14:paraId="1B646972" w14:textId="77777777" w:rsidR="0022505B" w:rsidRDefault="0022505B" w:rsidP="0022505B">
      <w:pPr>
        <w:pStyle w:val="ListParagraph"/>
        <w:numPr>
          <w:ilvl w:val="0"/>
          <w:numId w:val="11"/>
        </w:numPr>
      </w:pPr>
      <w:r>
        <w:t>The user should be able to select a manual or automatic mode.</w:t>
      </w:r>
    </w:p>
    <w:p w14:paraId="762E0377" w14:textId="77777777" w:rsidR="0022505B" w:rsidRDefault="0022505B" w:rsidP="0022505B">
      <w:pPr>
        <w:pStyle w:val="ListParagraph"/>
        <w:numPr>
          <w:ilvl w:val="1"/>
          <w:numId w:val="11"/>
        </w:numPr>
      </w:pPr>
      <w:r>
        <w:t>In manual mode the next destination of the train can be chosen.</w:t>
      </w:r>
    </w:p>
    <w:p w14:paraId="5E47F041" w14:textId="77777777" w:rsidR="0022505B" w:rsidRDefault="0022505B" w:rsidP="0022505B">
      <w:pPr>
        <w:pStyle w:val="ListParagraph"/>
        <w:numPr>
          <w:ilvl w:val="1"/>
          <w:numId w:val="11"/>
        </w:numPr>
      </w:pPr>
      <w:r>
        <w:t>In automatic mode the train goes to either random or sequential stations until stopped.</w:t>
      </w:r>
    </w:p>
    <w:p w14:paraId="08D8C98E" w14:textId="77777777" w:rsidR="0022505B" w:rsidRDefault="0022505B" w:rsidP="0022505B">
      <w:pPr>
        <w:pStyle w:val="ListParagraph"/>
        <w:numPr>
          <w:ilvl w:val="0"/>
          <w:numId w:val="11"/>
        </w:numPr>
      </w:pPr>
      <w:r>
        <w:t>The user should be presented with a simple display that can be controlled using directional arrows and a confirm button.</w:t>
      </w:r>
    </w:p>
    <w:p w14:paraId="7FB8FB30" w14:textId="77777777" w:rsidR="0022505B" w:rsidRDefault="0022505B" w:rsidP="0022505B">
      <w:pPr>
        <w:pStyle w:val="Heading4"/>
      </w:pPr>
      <w:r>
        <w:t>hardware requirements</w:t>
      </w:r>
    </w:p>
    <w:p w14:paraId="76895FE3" w14:textId="77777777" w:rsidR="0022505B" w:rsidRDefault="0022505B" w:rsidP="0022505B">
      <w:pPr>
        <w:pStyle w:val="ListParagraph"/>
        <w:numPr>
          <w:ilvl w:val="0"/>
          <w:numId w:val="12"/>
        </w:numPr>
      </w:pPr>
      <w:r>
        <w:t>There should be a small train (00 gauge) which is controlled by a microcontroller with the user interface attached.</w:t>
      </w:r>
    </w:p>
    <w:p w14:paraId="0F30869F" w14:textId="77777777" w:rsidR="0022505B" w:rsidRDefault="0022505B" w:rsidP="0022505B">
      <w:pPr>
        <w:pStyle w:val="ListParagraph"/>
        <w:numPr>
          <w:ilvl w:val="0"/>
          <w:numId w:val="12"/>
        </w:numPr>
      </w:pPr>
      <w:r>
        <w:t>The train should travel at multiple speeds and stop at multiple stations with points used to provide multiple possible routes.</w:t>
      </w:r>
    </w:p>
    <w:p w14:paraId="53A93EAD" w14:textId="77777777" w:rsidR="0022505B" w:rsidRDefault="0022505B" w:rsidP="0022505B">
      <w:pPr>
        <w:pStyle w:val="ListParagraph"/>
        <w:numPr>
          <w:ilvl w:val="0"/>
          <w:numId w:val="12"/>
        </w:numPr>
      </w:pPr>
      <w:r>
        <w:t>Sensors on the track or the train should detect its location and this information should be used to manoeuvre the train.</w:t>
      </w:r>
    </w:p>
    <w:p w14:paraId="1ED6668A" w14:textId="77777777" w:rsidR="0022505B" w:rsidRDefault="0022505B" w:rsidP="0022505B">
      <w:pPr>
        <w:pStyle w:val="ListParagraph"/>
        <w:numPr>
          <w:ilvl w:val="0"/>
          <w:numId w:val="12"/>
        </w:numPr>
      </w:pPr>
      <w:r>
        <w:t>The maximum voltage of the train should never be exceeded.</w:t>
      </w:r>
    </w:p>
    <w:p w14:paraId="222880FE" w14:textId="77777777" w:rsidR="0022505B" w:rsidRDefault="0022505B" w:rsidP="0022505B">
      <w:pPr>
        <w:pStyle w:val="ListParagraph"/>
        <w:numPr>
          <w:ilvl w:val="0"/>
          <w:numId w:val="12"/>
        </w:numPr>
      </w:pPr>
      <w:r>
        <w:t>The train should appear to gain or lose speed smoothly.</w:t>
      </w:r>
    </w:p>
    <w:p w14:paraId="06E96758" w14:textId="77777777" w:rsidR="0022505B" w:rsidRDefault="0022505B" w:rsidP="0022505B">
      <w:pPr>
        <w:pStyle w:val="ListParagraph"/>
        <w:numPr>
          <w:ilvl w:val="0"/>
          <w:numId w:val="12"/>
        </w:numPr>
      </w:pPr>
      <w:r>
        <w:t>The tracks should be able to isolate a siding so that the train on it can be held, allowing a different train a turn on the tracks.</w:t>
      </w:r>
    </w:p>
    <w:p w14:paraId="432E50FE" w14:textId="77777777" w:rsidR="0022505B" w:rsidRDefault="0022505B" w:rsidP="0022505B">
      <w:pPr>
        <w:pStyle w:val="ListParagraph"/>
        <w:numPr>
          <w:ilvl w:val="0"/>
          <w:numId w:val="12"/>
        </w:numPr>
      </w:pPr>
      <w:r>
        <w:t>The train should be able to travel forwards and backwards at equal maximum speeds.</w:t>
      </w:r>
    </w:p>
    <w:p w14:paraId="62E5F8B0" w14:textId="77777777" w:rsidR="0022505B" w:rsidRDefault="0022505B" w:rsidP="0022505B">
      <w:pPr>
        <w:pStyle w:val="ListParagraph"/>
        <w:numPr>
          <w:ilvl w:val="0"/>
          <w:numId w:val="12"/>
        </w:numPr>
      </w:pPr>
      <w:r>
        <w:t>The layout should be designed that if the train is moved forward that no matter where it is it will always trigger a sensor on its journey.</w:t>
      </w:r>
    </w:p>
    <w:p w14:paraId="2B825EAA" w14:textId="77777777" w:rsidR="0022505B" w:rsidRDefault="0022505B" w:rsidP="0022505B">
      <w:pPr>
        <w:pStyle w:val="ListParagraph"/>
        <w:numPr>
          <w:ilvl w:val="0"/>
          <w:numId w:val="12"/>
        </w:numPr>
      </w:pPr>
      <w:r>
        <w:t>Fail safes such as circuit breakers should be in place to protect the train and the equipment.</w:t>
      </w:r>
    </w:p>
    <w:p w14:paraId="43767AB9" w14:textId="77777777" w:rsidR="0022505B" w:rsidRDefault="0022505B" w:rsidP="0022505B">
      <w:pPr>
        <w:pStyle w:val="Heading4"/>
      </w:pPr>
      <w:r>
        <w:t>software requirements</w:t>
      </w:r>
    </w:p>
    <w:p w14:paraId="334ED251" w14:textId="77777777" w:rsidR="0022505B" w:rsidRDefault="0022505B" w:rsidP="0022505B">
      <w:pPr>
        <w:pStyle w:val="ListParagraph"/>
        <w:numPr>
          <w:ilvl w:val="0"/>
          <w:numId w:val="13"/>
        </w:numPr>
      </w:pPr>
      <w:r>
        <w:t>The microcontroller should be able to recognise the location of the train and act accordingly.</w:t>
      </w:r>
    </w:p>
    <w:p w14:paraId="71E72F5C" w14:textId="77777777" w:rsidR="0022505B" w:rsidRDefault="0022505B" w:rsidP="0022505B">
      <w:pPr>
        <w:pStyle w:val="ListParagraph"/>
        <w:numPr>
          <w:ilvl w:val="0"/>
          <w:numId w:val="13"/>
        </w:numPr>
      </w:pPr>
      <w:r>
        <w:t>It should anticipate the possibility that a sensor has failed and should be able to act if the sensors are not called in sequence.</w:t>
      </w:r>
    </w:p>
    <w:p w14:paraId="4D10D6A1" w14:textId="77777777" w:rsidR="0022505B" w:rsidRDefault="0022505B" w:rsidP="0022505B">
      <w:pPr>
        <w:pStyle w:val="ListParagraph"/>
        <w:numPr>
          <w:ilvl w:val="0"/>
          <w:numId w:val="13"/>
        </w:numPr>
      </w:pPr>
      <w:r>
        <w:t>The software should be able to plot a route from any station to any station.</w:t>
      </w:r>
    </w:p>
    <w:p w14:paraId="1A06C238" w14:textId="77777777" w:rsidR="0022505B" w:rsidRDefault="0022505B" w:rsidP="0022505B">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1055AF1F" w14:textId="77777777" w:rsidR="0022505B" w:rsidRDefault="0022505B" w:rsidP="0022505B">
      <w:pPr>
        <w:pStyle w:val="ListParagraph"/>
        <w:numPr>
          <w:ilvl w:val="0"/>
          <w:numId w:val="13"/>
        </w:numPr>
      </w:pPr>
      <w:r>
        <w:t>The software should be able to reascertain the location of the train in case of a power failure by moving it forward until it triggers a sensor.</w:t>
      </w:r>
    </w:p>
    <w:p w14:paraId="422BE465" w14:textId="77777777" w:rsidR="0022505B" w:rsidRDefault="0022505B" w:rsidP="0022505B">
      <w:pPr>
        <w:pStyle w:val="ListParagraph"/>
        <w:numPr>
          <w:ilvl w:val="0"/>
          <w:numId w:val="13"/>
        </w:numPr>
      </w:pPr>
      <w:r>
        <w:t>The software must not perform any actions that could damage the train or any other equipment.</w:t>
      </w:r>
    </w:p>
    <w:p w14:paraId="28E5D002" w14:textId="77777777" w:rsidR="0022505B" w:rsidRDefault="0022505B" w:rsidP="0022505B">
      <w:r>
        <w:br w:type="page"/>
      </w:r>
    </w:p>
    <w:p w14:paraId="1369A3FD" w14:textId="77777777" w:rsidR="0022505B" w:rsidRDefault="0022505B" w:rsidP="0022505B">
      <w:r>
        <w:lastRenderedPageBreak/>
        <w:t>To help in understanding these requirements a few examples are provided below,</w:t>
      </w:r>
    </w:p>
    <w:p w14:paraId="5D53D30A" w14:textId="77777777" w:rsidR="00AA6E28" w:rsidRDefault="00AA6E28" w:rsidP="00AA6E28">
      <w:pPr>
        <w:pStyle w:val="Heading1"/>
      </w:pPr>
      <w:bookmarkStart w:id="11" w:name="_Toc355726395"/>
      <w:r>
        <w:t>Examples of outputs</w:t>
      </w:r>
      <w:bookmarkEnd w:id="11"/>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1935789" w14:textId="31756346" w:rsidR="0022505B" w:rsidRDefault="0022505B" w:rsidP="0022505B">
            <w:pPr>
              <w:rPr>
                <w:noProof/>
                <w:lang w:eastAsia="en-GB"/>
              </w:rPr>
            </w:pPr>
            <w:r w:rsidRPr="00955378">
              <w:t>This would be the starting screen, we need to wait while the system moves the active train onto a sensor</w:t>
            </w:r>
            <w:r w:rsidR="004E7A91">
              <w:t>.</w:t>
            </w:r>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76754B46" w14:textId="19A638B3" w:rsidR="0022505B" w:rsidRDefault="0022505B" w:rsidP="0022505B">
            <w:pPr>
              <w:rPr>
                <w:noProof/>
                <w:lang w:eastAsia="en-GB"/>
              </w:rPr>
            </w:pPr>
            <w:r w:rsidRPr="00955378">
              <w:t>This would then show while the cleaning train travels the whole track, dusting the tracks, we need to wait a little longer…</w:t>
            </w:r>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7F6E5289" w:rsidR="0022505B" w:rsidRDefault="0022505B" w:rsidP="0022505B">
            <w:pPr>
              <w:rPr>
                <w:noProof/>
                <w:lang w:eastAsia="en-GB"/>
              </w:rPr>
            </w:pPr>
            <w:r w:rsidRPr="00955378">
              <w:t>This would be the welcome screen, lets press enter</w:t>
            </w:r>
            <w:r w:rsidR="004E7A91">
              <w:t>.</w:t>
            </w:r>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4661575E" w:rsidR="0022505B" w:rsidRDefault="0022505B" w:rsidP="0022505B">
            <w:pPr>
              <w:rPr>
                <w:noProof/>
                <w:lang w:eastAsia="en-GB"/>
              </w:rPr>
            </w:pPr>
            <w:r w:rsidRPr="00955378">
              <w:t>This is the first page of the main menu, lets choose manual mode by pressing down</w:t>
            </w:r>
            <w:r w:rsidR="004E7A91">
              <w:t>.</w:t>
            </w:r>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1F6185E5" w:rsidR="0022505B" w:rsidRDefault="0022505B" w:rsidP="0022505B">
            <w:pPr>
              <w:rPr>
                <w:noProof/>
                <w:lang w:eastAsia="en-GB"/>
              </w:rPr>
            </w:pPr>
            <w:r w:rsidRPr="00955378">
              <w:t>And press enter when we have it</w:t>
            </w:r>
            <w:r w:rsidR="004E7A91">
              <w:t>.</w:t>
            </w:r>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7B5A665F" w:rsidR="0022505B" w:rsidRDefault="0022505B" w:rsidP="0022505B">
            <w:pPr>
              <w:rPr>
                <w:noProof/>
                <w:lang w:eastAsia="en-GB"/>
              </w:rPr>
            </w:pPr>
            <w:r w:rsidRPr="00955378">
              <w:t>Ok so we don’t like the idea of going to Hawkhaven so let’s press down and choose a different destination</w:t>
            </w:r>
            <w:r w:rsidR="004E7A91">
              <w:t>.</w:t>
            </w:r>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561655F4" w:rsidR="0022505B" w:rsidRDefault="0022505B" w:rsidP="0022505B">
            <w:pPr>
              <w:rPr>
                <w:noProof/>
                <w:lang w:eastAsia="en-GB"/>
              </w:rPr>
            </w:pPr>
            <w:r w:rsidRPr="00955378">
              <w:t>Ok so Ryelock seems nice, lets press enter and send the train there</w:t>
            </w:r>
            <w:r w:rsidR="004E7A91">
              <w:t>.</w:t>
            </w:r>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31EC4CD4" w:rsidR="0022505B" w:rsidRDefault="0022505B" w:rsidP="0022505B">
            <w:pPr>
              <w:rPr>
                <w:noProof/>
                <w:lang w:eastAsia="en-GB"/>
              </w:rPr>
            </w:pPr>
            <w:r w:rsidRPr="00955378">
              <w:t>(the words ‘train active’ will flash) let’s let the train arrive</w:t>
            </w:r>
            <w:r w:rsidR="004E7A91">
              <w:t>.</w:t>
            </w:r>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752C13" w:rsidRPr="00AD2240" w:rsidRDefault="00752C13"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514C3D07" w:rsidR="0022505B" w:rsidRDefault="0022505B" w:rsidP="0022505B">
            <w:pPr>
              <w:rPr>
                <w:noProof/>
                <w:lang w:eastAsia="en-GB"/>
              </w:rPr>
            </w:pPr>
            <w:r w:rsidRPr="00955378">
              <w:t>We did it! The train is safely at Ryelock, if we press enter we can start again and send the train somewhere else</w:t>
            </w:r>
            <w:r w:rsidR="004E7A91">
              <w:t>.</w:t>
            </w:r>
          </w:p>
        </w:tc>
      </w:tr>
    </w:tbl>
    <w:p w14:paraId="6CA67A6B" w14:textId="77777777" w:rsidR="00AA6E28" w:rsidRDefault="00AA6E28" w:rsidP="00AA6E28">
      <w:r>
        <w:br w:type="page"/>
      </w:r>
    </w:p>
    <w:p w14:paraId="49B33E27" w14:textId="77777777" w:rsidR="00AA6E28" w:rsidRDefault="00AA6E28" w:rsidP="00AA6E28">
      <w:pPr>
        <w:pStyle w:val="Heading1"/>
      </w:pPr>
      <w:bookmarkStart w:id="12" w:name="_Toc355726396"/>
      <w:r>
        <w:lastRenderedPageBreak/>
        <w:t>thaughts about layout</w:t>
      </w:r>
      <w:bookmarkEnd w:id="12"/>
    </w:p>
    <w:p w14:paraId="7C642B91" w14:textId="77777777" w:rsidR="00AA6E28" w:rsidRDefault="00AA6E28" w:rsidP="00AA6E28">
      <w:pPr>
        <w:pStyle w:val="Heading2"/>
      </w:pPr>
      <w:bookmarkStart w:id="13" w:name="_Toc355726397"/>
      <w:r>
        <w:t>Track Layout</w:t>
      </w:r>
      <w:bookmarkEnd w:id="13"/>
    </w:p>
    <w:p w14:paraId="65C980AD" w14:textId="77777777" w:rsidR="0022505B" w:rsidRDefault="0022505B" w:rsidP="0022505B">
      <w:pPr>
        <w:rPr>
          <w:noProof/>
          <w:lang w:eastAsia="en-GB"/>
        </w:rPr>
      </w:pPr>
      <w:r>
        <w:rPr>
          <w:noProof/>
          <w:lang w:eastAsia="en-GB"/>
        </w:rPr>
        <w:t>This is my sug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13696"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r>
        <w:t>This is the preliminary layout for the track -  it looks a lot like this picture although when the picture was taken the central hub was facing the other way, and this had to be changed so that the train would always trip a sensor by moving forwards.</w:t>
      </w:r>
    </w:p>
    <w:p w14:paraId="187B33E4" w14:textId="77777777" w:rsidR="0022505B" w:rsidRDefault="0022505B" w:rsidP="0022505B">
      <w:pPr>
        <w:rPr>
          <w:noProof/>
          <w:lang w:eastAsia="en-GB"/>
        </w:rPr>
      </w:pPr>
      <w:r>
        <w:t>The red bars are buffers and the green boxes are decorative level crossings.</w:t>
      </w:r>
      <w:r w:rsidRPr="00E848C3">
        <w:rPr>
          <w:noProof/>
          <w:lang w:eastAsia="en-GB"/>
        </w:rPr>
        <w:t xml:space="preserve"> </w:t>
      </w:r>
    </w:p>
    <w:p w14:paraId="49826C0C" w14:textId="77777777" w:rsidR="0022505B" w:rsidRDefault="0022505B" w:rsidP="0022505B">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19840"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4" w:name="_Toc355726398"/>
      <w:r>
        <w:lastRenderedPageBreak/>
        <w:t>Nature of the solution</w:t>
      </w:r>
      <w:bookmarkEnd w:id="14"/>
    </w:p>
    <w:p w14:paraId="59528438" w14:textId="3DE0BCF8" w:rsidR="00606909" w:rsidRDefault="00606909" w:rsidP="00950E36">
      <w:pPr>
        <w:pStyle w:val="Heading2"/>
      </w:pPr>
      <w:bookmarkStart w:id="15" w:name="_Toc355726399"/>
      <w:r>
        <w:t>Design Objectives</w:t>
      </w:r>
      <w:bookmarkEnd w:id="15"/>
    </w:p>
    <w:p w14:paraId="73C3E979" w14:textId="2AEAB72D" w:rsidR="00606909" w:rsidRDefault="00606909" w:rsidP="00950E36">
      <w:r>
        <w:t>The basic objectives for the design are:</w:t>
      </w:r>
    </w:p>
    <w:p w14:paraId="71BE533A" w14:textId="69CB8AC2" w:rsidR="00606909" w:rsidRDefault="00606909" w:rsidP="00950E36">
      <w:pPr>
        <w:pStyle w:val="ListParagraph"/>
        <w:numPr>
          <w:ilvl w:val="0"/>
          <w:numId w:val="14"/>
        </w:numPr>
      </w:pPr>
      <w:r>
        <w:t>The device should be simple and easy to use</w:t>
      </w:r>
      <w:r w:rsidR="0022505B">
        <w:t>.</w:t>
      </w:r>
    </w:p>
    <w:p w14:paraId="2DAA1D81" w14:textId="40971791" w:rsidR="00606909" w:rsidRDefault="00606909" w:rsidP="00950E36">
      <w:pPr>
        <w:pStyle w:val="ListParagraph"/>
        <w:numPr>
          <w:ilvl w:val="0"/>
          <w:numId w:val="14"/>
        </w:numPr>
      </w:pPr>
      <w:r>
        <w:t>It should control the train according to instructions given by the user</w:t>
      </w:r>
      <w:r w:rsidR="0022505B">
        <w:t>.</w:t>
      </w:r>
    </w:p>
    <w:p w14:paraId="17DB40B3" w14:textId="7F6FDD27" w:rsidR="00606909" w:rsidRDefault="00606909" w:rsidP="00950E36">
      <w:pPr>
        <w:pStyle w:val="ListParagraph"/>
        <w:numPr>
          <w:ilvl w:val="0"/>
          <w:numId w:val="14"/>
        </w:numPr>
      </w:pPr>
      <w:r>
        <w:t>It should drive the train without needing any interference from the user</w:t>
      </w:r>
      <w:r w:rsidR="0022505B">
        <w:t>.</w:t>
      </w:r>
    </w:p>
    <w:p w14:paraId="573D98B0" w14:textId="01842C50" w:rsidR="00606909" w:rsidRDefault="00606909" w:rsidP="00950E36">
      <w:pPr>
        <w:pStyle w:val="ListParagraph"/>
        <w:numPr>
          <w:ilvl w:val="0"/>
          <w:numId w:val="14"/>
        </w:numPr>
      </w:pPr>
      <w:r>
        <w:t xml:space="preserve">It should provide a user interface </w:t>
      </w:r>
      <w:r w:rsidR="0022505B">
        <w:t>consisting</w:t>
      </w:r>
      <w:r>
        <w:t xml:space="preserve"> of a display and some controls</w:t>
      </w:r>
      <w:r w:rsidR="0022505B">
        <w:t>.</w:t>
      </w:r>
    </w:p>
    <w:p w14:paraId="61B6A4BD" w14:textId="46A4B860" w:rsidR="00606909" w:rsidRDefault="00606909" w:rsidP="00950E36">
      <w:pPr>
        <w:pStyle w:val="ListParagraph"/>
        <w:numPr>
          <w:ilvl w:val="0"/>
          <w:numId w:val="14"/>
        </w:numPr>
      </w:pPr>
      <w:r>
        <w:t xml:space="preserve">The code should be adaptable to </w:t>
      </w:r>
      <w:r w:rsidR="0022505B">
        <w:t>different</w:t>
      </w:r>
      <w:r>
        <w:t xml:space="preserve"> situations with little modification</w:t>
      </w:r>
      <w:r w:rsidR="0022505B">
        <w:t>.</w:t>
      </w:r>
    </w:p>
    <w:p w14:paraId="427DB5EF" w14:textId="38422760" w:rsidR="00620F0E" w:rsidRPr="00950E36" w:rsidRDefault="00620F0E" w:rsidP="00950E36">
      <w:pPr>
        <w:pStyle w:val="ListParagraph"/>
        <w:numPr>
          <w:ilvl w:val="0"/>
          <w:numId w:val="14"/>
        </w:numPr>
      </w:pPr>
      <w:r>
        <w:t xml:space="preserve">The user should not have to </w:t>
      </w:r>
      <w:r w:rsidR="0022505B">
        <w:t>manually</w:t>
      </w:r>
      <w:r>
        <w:t xml:space="preserve"> control the train</w:t>
      </w:r>
      <w:r w:rsidR="0022505B">
        <w:t>.</w:t>
      </w:r>
    </w:p>
    <w:p w14:paraId="0FD2FED1" w14:textId="77777777" w:rsidR="00951F76" w:rsidRDefault="00951F76" w:rsidP="00951F76">
      <w:pPr>
        <w:pStyle w:val="Heading2"/>
      </w:pPr>
      <w:bookmarkStart w:id="16" w:name="_Toc355726400"/>
      <w:r>
        <w:t>Hardware</w:t>
      </w:r>
      <w:bookmarkEnd w:id="16"/>
    </w:p>
    <w:p w14:paraId="08C8483C" w14:textId="77777777" w:rsidR="0022505B" w:rsidRPr="00951F76" w:rsidRDefault="0022505B" w:rsidP="0022505B">
      <w:pPr>
        <w:pStyle w:val="Heading3"/>
      </w:pPr>
      <w:bookmarkStart w:id="17" w:name="_Toc355726401"/>
      <w:r>
        <w:t>Prototyping board</w:t>
      </w:r>
      <w:bookmarkEnd w:id="17"/>
    </w:p>
    <w:p w14:paraId="0E6811DC" w14:textId="54D970F3" w:rsidR="0022505B" w:rsidRDefault="0022505B" w:rsidP="0022505B">
      <w:r>
        <w:rPr>
          <w:noProof/>
          <w:lang w:eastAsia="en-GB"/>
        </w:rPr>
        <w:drawing>
          <wp:anchor distT="0" distB="0" distL="114300" distR="114300" simplePos="0" relativeHeight="251665920"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3"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design process began with choosing a prototyping board to use, I chose the Arduino Leonardo, depicted here.</w:t>
      </w:r>
    </w:p>
    <w:p w14:paraId="4981DDB8" w14:textId="77777777" w:rsidR="0022505B" w:rsidRDefault="0022505B" w:rsidP="0022505B">
      <w:r>
        <w:t>This particular model (the Leonardo) is the first Arduino board to integrate the main processing and the USB processing onto one chip. It is just as effective as the other boards but a bit cheaper.</w:t>
      </w:r>
    </w:p>
    <w:p w14:paraId="1623A98C" w14:textId="15247F97" w:rsidR="0022505B" w:rsidRDefault="0022505B" w:rsidP="0022505B">
      <w:pPr>
        <w:rPr>
          <w:noProof/>
          <w:lang w:eastAsia="en-GB"/>
        </w:rPr>
      </w:pPr>
      <w:r>
        <w:rPr>
          <w:noProof/>
          <w:lang w:eastAsia="en-GB"/>
        </w:rPr>
        <w:drawing>
          <wp:anchor distT="0" distB="0" distL="114300" distR="114300" simplePos="0" relativeHeight="251674112"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p>
    <w:p w14:paraId="712C2132" w14:textId="77777777" w:rsidR="0022505B" w:rsidRDefault="0022505B" w:rsidP="0022505B">
      <w:pPr>
        <w:rPr>
          <w:noProof/>
          <w:lang w:eastAsia="en-GB"/>
        </w:rPr>
      </w:pPr>
      <w:r>
        <w:rPr>
          <w:noProof/>
          <w:lang w:eastAsia="en-GB"/>
        </w:rPr>
        <w:t>It also has digital inputs which can be used to receive information about the location of the train and send information to relays controling the points.</w:t>
      </w:r>
    </w:p>
    <w:p w14:paraId="450263FD" w14:textId="77777777" w:rsidR="0022505B" w:rsidRDefault="0022505B" w:rsidP="0022505B">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pPr>
      <w:bookmarkStart w:id="18" w:name="_Toc355726402"/>
      <w:r>
        <w:t>Motor Control Board</w:t>
      </w:r>
      <w:bookmarkEnd w:id="18"/>
    </w:p>
    <w:p w14:paraId="33D68830" w14:textId="77777777" w:rsidR="0022505B" w:rsidRDefault="0022505B" w:rsidP="0022505B">
      <w:r>
        <w:t>As well as the Arduino board an additional piece of hardware is required to output to the motor as the Arduino board has no analogue outputs and can only go up to a potential difference of 9V which is not enough to power the train at its maximum speed (12V).</w:t>
      </w:r>
    </w:p>
    <w:p w14:paraId="483356E1" w14:textId="4D46200C" w:rsidR="0022505B" w:rsidRDefault="0022505B" w:rsidP="0022505B">
      <w:r>
        <w:rPr>
          <w:noProof/>
          <w:lang w:eastAsia="en-GB"/>
        </w:rPr>
        <w:lastRenderedPageBreak/>
        <w:drawing>
          <wp:anchor distT="0" distB="0" distL="114300" distR="114300" simplePos="0" relativeHeight="251682304"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5"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7498CD7A" w14:textId="77777777" w:rsidR="0022505B" w:rsidRDefault="0022505B" w:rsidP="0022505B">
      <w:r>
        <w:t>What it consists of is an input voltage terminal and two analogue motor outputs that can control the output voltage, direction and apply eddy current braking by opening a switch between the terminals.</w:t>
      </w:r>
    </w:p>
    <w:p w14:paraId="032CA906" w14:textId="77777777" w:rsidR="009A164C" w:rsidRDefault="009A164C"/>
    <w:p w14:paraId="13BE8E7A" w14:textId="77777777" w:rsidR="0022505B" w:rsidRDefault="0022505B" w:rsidP="0022505B">
      <w:pPr>
        <w:pStyle w:val="Heading3"/>
      </w:pPr>
      <w:bookmarkStart w:id="19" w:name="_Toc355726403"/>
      <w:r>
        <w:t>output display</w:t>
      </w:r>
      <w:bookmarkEnd w:id="19"/>
    </w:p>
    <w:p w14:paraId="06CF9E2D" w14:textId="4A2A82CB" w:rsidR="0022505B" w:rsidRDefault="0022505B" w:rsidP="0022505B">
      <w:r>
        <w:rPr>
          <w:noProof/>
          <w:lang w:eastAsia="en-GB"/>
        </w:rPr>
        <w:drawing>
          <wp:anchor distT="0" distB="0" distL="114300" distR="114300" simplePos="0" relativeHeight="251686400"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6"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final piece of hardware I needed to decide on was some sort of output. In the end I settled on the Fretronics LCD Shield. There were many LCD systems out there but this one stood out for several reasons:</w:t>
      </w:r>
    </w:p>
    <w:p w14:paraId="65F3CE61" w14:textId="77777777" w:rsidR="0022505B" w:rsidRDefault="0022505B" w:rsidP="0022505B">
      <w:r>
        <w:t>First off, it easily slots into the top of the motor shield, when the motor shield is slotted into the Arduino board and interfacing it is very easy as it uses a library built into Arduino called “Liquid Crystal” and writing to it is as simple as setting the cursor in a defined location and then writing text to it in a line from that location.</w:t>
      </w:r>
    </w:p>
    <w:p w14:paraId="55415B9E" w14:textId="77777777" w:rsidR="0022505B" w:rsidRDefault="0022505B" w:rsidP="0022505B">
      <w:r>
        <w:t>Secondly, it has a backlight in a nice shade of blue which makes the display easy to read (the brightness of the backlight can even be controlled by the Arduino board).</w:t>
      </w:r>
    </w:p>
    <w:p w14:paraId="4764AA51" w14:textId="279A4C4C" w:rsidR="0022505B" w:rsidRDefault="0022505B" w:rsidP="0022505B">
      <w:r>
        <w:rPr>
          <w:noProof/>
          <w:lang w:eastAsia="en-GB"/>
        </w:rPr>
        <w:drawing>
          <wp:anchor distT="0" distB="0" distL="114300" distR="114300" simplePos="0" relativeHeight="251690496"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pPr>
      <w:bookmarkStart w:id="20" w:name="_Toc355726404"/>
      <w:r>
        <w:lastRenderedPageBreak/>
        <w:t>Track</w:t>
      </w:r>
      <w:bookmarkEnd w:id="20"/>
    </w:p>
    <w:p w14:paraId="2DD8EEA4" w14:textId="0BBFE156" w:rsidR="0022505B" w:rsidRDefault="0022505B" w:rsidP="0022505B">
      <w:r>
        <w:rPr>
          <w:noProof/>
          <w:lang w:eastAsia="en-GB"/>
        </w:rPr>
        <w:drawing>
          <wp:anchor distT="0" distB="0" distL="114300" distR="114300" simplePos="0" relativeHeight="251653632"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8"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p>
    <w:p w14:paraId="7647C9CA" w14:textId="7A9FD071" w:rsidR="0022505B" w:rsidRDefault="0022505B" w:rsidP="0022505B">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sidR="004E7A91" w:rsidRPr="00173793">
        <w:rPr>
          <w:rStyle w:val="QuoteChar"/>
        </w:rPr>
        <w:t>”</w:t>
      </w:r>
      <w:r w:rsidR="004E7A91">
        <w:rPr>
          <w:rStyle w:val="QuoteChar"/>
        </w:rPr>
        <w:t xml:space="preserve"> </w:t>
      </w:r>
      <w:r w:rsidR="004E7A91">
        <w:rPr>
          <w:rStyle w:val="QuoteChar"/>
          <w:i w:val="0"/>
        </w:rPr>
        <w:t>this</w:t>
      </w:r>
      <w:r>
        <w:rPr>
          <w:rStyle w:val="QuoteChar"/>
          <w:i w:val="0"/>
        </w:rPr>
        <w:t xml:space="preserve">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9"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0"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p>
    <w:p w14:paraId="3B153DC6" w14:textId="77777777" w:rsidR="0022505B" w:rsidRDefault="0022505B" w:rsidP="0022505B">
      <w:pPr>
        <w:pStyle w:val="ListParagraph"/>
        <w:numPr>
          <w:ilvl w:val="0"/>
          <w:numId w:val="10"/>
        </w:numPr>
      </w:pPr>
      <w:r>
        <w:lastRenderedPageBreak/>
        <w:t>Design a track layout where the train cannot run up against a buffer in a given direction and only oppose the direction when absolutely necessary, e.g. backing into a siding.</w:t>
      </w:r>
    </w:p>
    <w:p w14:paraId="38EFA448" w14:textId="77777777" w:rsidR="0022505B" w:rsidRDefault="0022505B" w:rsidP="0022505B">
      <w:pPr>
        <w:pStyle w:val="ListParagraph"/>
        <w:numPr>
          <w:ilvl w:val="0"/>
          <w:numId w:val="10"/>
        </w:numPr>
      </w:pPr>
      <w:r>
        <w:t>Program the board to recognise when a train has skipped a sensor by noticing that the sensor after the failed sensor has been tripped and then</w:t>
      </w:r>
    </w:p>
    <w:p w14:paraId="5C7E1F58" w14:textId="77777777" w:rsidR="0022505B" w:rsidRDefault="0022505B" w:rsidP="0022505B">
      <w:pPr>
        <w:pStyle w:val="ListParagraph"/>
        <w:numPr>
          <w:ilvl w:val="1"/>
          <w:numId w:val="10"/>
        </w:numPr>
      </w:pPr>
      <w:r>
        <w:t>Compensate by skipping to the instruction set on the next sensor</w:t>
      </w:r>
    </w:p>
    <w:p w14:paraId="6D854DDB" w14:textId="77777777" w:rsidR="0022505B" w:rsidRDefault="0022505B" w:rsidP="0022505B">
      <w:pPr>
        <w:pStyle w:val="ListParagraph"/>
        <w:numPr>
          <w:ilvl w:val="1"/>
          <w:numId w:val="10"/>
        </w:numPr>
      </w:pPr>
      <w:r>
        <w:t>Stop the train if it should have stopped at the previous sensor</w:t>
      </w:r>
    </w:p>
    <w:p w14:paraId="2E08B110" w14:textId="77777777" w:rsidR="0022505B" w:rsidRDefault="0022505B" w:rsidP="0022505B">
      <w:pPr>
        <w:pStyle w:val="ListParagraph"/>
        <w:numPr>
          <w:ilvl w:val="1"/>
          <w:numId w:val="10"/>
        </w:numPr>
      </w:pPr>
      <w:r>
        <w:t>Display an error message telling the user to replace the sensor</w:t>
      </w:r>
    </w:p>
    <w:p w14:paraId="1E7D78DF" w14:textId="77777777" w:rsidR="0022505B" w:rsidRDefault="0022505B" w:rsidP="0022505B">
      <w:pPr>
        <w:pStyle w:val="ListParagraph"/>
        <w:numPr>
          <w:ilvl w:val="0"/>
          <w:numId w:val="10"/>
        </w:numPr>
      </w:pPr>
      <w:r>
        <w:t>Program a failsafe into the board in which if the train has been travelling for a given time without tripping a sensor it stops and displays an error message.</w:t>
      </w:r>
    </w:p>
    <w:p w14:paraId="4E92D67B" w14:textId="40FD642C" w:rsidR="0022505B" w:rsidRDefault="0022505B" w:rsidP="0022505B">
      <w:r>
        <w:rPr>
          <w:noProof/>
          <w:lang w:eastAsia="en-GB"/>
        </w:rPr>
        <w:drawing>
          <wp:anchor distT="0" distB="0" distL="114300" distR="114300" simplePos="0" relativeHeight="251657728"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1"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p>
    <w:p w14:paraId="723B13DB" w14:textId="77777777" w:rsidR="0022505B" w:rsidRDefault="0022505B" w:rsidP="0022505B">
      <w:r>
        <w:t>In all 3 the track is designed for the train to travel anticlockwise normally but all 3 could be reflected for the train to travel the other way</w:t>
      </w:r>
    </w:p>
    <w:p w14:paraId="5F75BD54" w14:textId="6F129487" w:rsidR="0022505B" w:rsidRDefault="0022505B" w:rsidP="0022505B">
      <w:r>
        <w:rPr>
          <w:noProof/>
          <w:lang w:eastAsia="en-GB"/>
        </w:rPr>
        <w:drawing>
          <wp:anchor distT="0" distB="0" distL="114300" distR="114300" simplePos="0" relativeHeight="251670016"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2"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1824"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3"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p>
    <w:p w14:paraId="42ED3A9F" w14:textId="77777777" w:rsidR="0022505B" w:rsidRDefault="0022505B" w:rsidP="0022505B">
      <w:r>
        <w:br w:type="page"/>
      </w:r>
    </w:p>
    <w:p w14:paraId="21EED050" w14:textId="77777777" w:rsidR="0022505B" w:rsidRDefault="0022505B" w:rsidP="0022505B">
      <w:pPr>
        <w:pStyle w:val="Heading3"/>
      </w:pPr>
      <w:bookmarkStart w:id="21" w:name="_Toc355726405"/>
      <w:r>
        <w:lastRenderedPageBreak/>
        <w:t>Isolatable Sidings</w:t>
      </w:r>
      <w:bookmarkEnd w:id="21"/>
    </w:p>
    <w:p w14:paraId="61BA4BC7" w14:textId="77777777" w:rsidR="0022505B" w:rsidRDefault="0022505B" w:rsidP="0022505B">
      <w:r>
        <w:t xml:space="preserve">Another important element of the design is controlling which of the two trains (the main train and the cleaning train) are active and which is waiting in a siding. </w:t>
      </w:r>
    </w:p>
    <w:p w14:paraId="42F9EC68" w14:textId="41591AD3" w:rsidR="0022505B" w:rsidRDefault="0022505B" w:rsidP="0022505B">
      <w:r>
        <w:rPr>
          <w:noProof/>
          <w:lang w:eastAsia="en-GB"/>
        </w:rPr>
        <w:drawing>
          <wp:anchor distT="0" distB="0" distL="114300" distR="114300" simplePos="0" relativeHeight="251678208"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p>
    <w:p w14:paraId="08EF26D4" w14:textId="60CF7418" w:rsidR="0022505B" w:rsidRDefault="0022505B" w:rsidP="0022505B">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1A5B4E9" w14:textId="77777777" w:rsidR="0022505B" w:rsidRDefault="0022505B">
      <w:r>
        <w:br w:type="page"/>
      </w:r>
    </w:p>
    <w:p w14:paraId="02BE7D09" w14:textId="77777777" w:rsidR="0022505B" w:rsidRDefault="0022505B" w:rsidP="0022505B"/>
    <w:p w14:paraId="06D66D8C" w14:textId="77777777" w:rsidR="00340CA5" w:rsidRDefault="00340CA5" w:rsidP="00340CA5">
      <w:pPr>
        <w:pStyle w:val="Heading3"/>
      </w:pPr>
      <w:bookmarkStart w:id="22" w:name="_Toc355726406"/>
      <w:r>
        <w:t>Location detection</w:t>
      </w:r>
      <w:bookmarkEnd w:id="22"/>
    </w:p>
    <w:p w14:paraId="6B354F5A" w14:textId="77777777" w:rsidR="00340CA5" w:rsidRDefault="00340CA5" w:rsidP="00340CA5">
      <w:r>
        <w:t>An important part of the design is deciding how to detect the location of the train on the tracks without interfering with, or risk derailing the train. I had many different options on how to do this which I will go through.</w:t>
      </w:r>
    </w:p>
    <w:p w14:paraId="77321213" w14:textId="6241D23A" w:rsidR="00340CA5" w:rsidRDefault="00340CA5" w:rsidP="00340CA5">
      <w:r>
        <w:rPr>
          <w:noProof/>
          <w:lang w:eastAsia="en-GB"/>
        </w:rPr>
        <mc:AlternateContent>
          <mc:Choice Requires="wps">
            <w:drawing>
              <wp:anchor distT="0" distB="0" distL="114300" distR="114300" simplePos="0" relativeHeight="251698688"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0FFE044" id="Oval 72" o:spid="_x0000_s1026" style="position:absolute;margin-left:-184.15pt;margin-top:58.85pt;width:23.45pt;height:24.5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94592"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5"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p>
    <w:p w14:paraId="56EC4FC6" w14:textId="77777777" w:rsidR="00340CA5" w:rsidRDefault="00340CA5" w:rsidP="00340CA5">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p>
    <w:p w14:paraId="42BD35EC" w14:textId="77777777" w:rsidR="00340CA5" w:rsidRDefault="00340CA5" w:rsidP="00340CA5">
      <w:r>
        <w:t>The issue with using this on a much smaller scale is how fiddly and easily bent the metal bar that the rim touches would be if it was scaled down to 00 gauge (which is the track size), so this option isn’t really feasible.</w:t>
      </w:r>
    </w:p>
    <w:p w14:paraId="6FCA7426" w14:textId="77777777" w:rsidR="00340CA5" w:rsidRDefault="00340CA5" w:rsidP="00340CA5"/>
    <w:p w14:paraId="44D6D8B4" w14:textId="7F8B2241" w:rsidR="00340CA5" w:rsidRDefault="00340CA5" w:rsidP="00340CA5">
      <w:r>
        <w:t xml:space="preserve">Another option is to use something called track circuits, these are created by running electric current through tracks which is spilled into other tracks by the train wheels, while this is a </w:t>
      </w:r>
      <w:r w:rsidR="004E7A91">
        <w:t>cheap</w:t>
      </w:r>
      <w:r>
        <w:t xml:space="preserve"> and effective solution on real railways, they would be very difficult to use on a Hornby set because the track must be a complete circuit for the train to move.</w:t>
      </w:r>
    </w:p>
    <w:p w14:paraId="014457D2" w14:textId="77777777" w:rsidR="00340CA5" w:rsidRDefault="00340CA5" w:rsidP="00340CA5"/>
    <w:p w14:paraId="35E9D261" w14:textId="4A778181" w:rsidR="00340CA5" w:rsidRDefault="00340CA5" w:rsidP="00340CA5">
      <w:r>
        <w:t xml:space="preserve">A third option is to use some kind of magnetic detection. These too are used on a grand scale. </w:t>
      </w:r>
      <w:r w:rsidR="004E7A91">
        <w:t>Imaginatively</w:t>
      </w:r>
      <w:r>
        <w:t xml:space="preserve"> called a magnet. It can detect when a train passes over it using magnetism as well as measure the speed of the train and tell the cab computer what the signal ahead is showing.</w:t>
      </w:r>
    </w:p>
    <w:p w14:paraId="6638AAD4" w14:textId="77777777" w:rsidR="00340CA5" w:rsidRDefault="00340CA5" w:rsidP="00340CA5">
      <w:r>
        <w:t>Realistically of course, we don’t need it to do anything more than detect the location of the train. But the idea of using magnetism appealed to me a lot so I did some research and discovered an easy way of using it to detect the location of the train.</w:t>
      </w:r>
    </w:p>
    <w:p w14:paraId="26FE7948" w14:textId="16EAAE1F" w:rsidR="00340CA5" w:rsidRDefault="00340CA5" w:rsidP="00340CA5">
      <w:r>
        <w:rPr>
          <w:noProof/>
          <w:lang w:eastAsia="en-GB"/>
        </w:rPr>
        <mc:AlternateContent>
          <mc:Choice Requires="wpg">
            <w:drawing>
              <wp:anchor distT="0" distB="0" distL="114300" distR="114300" simplePos="0" relativeHeight="251702784"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6"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C8C49D" id="Group 68" o:spid="_x0000_s1026" style="position:absolute;margin-left:0;margin-top:1.75pt;width:113.45pt;height:112.6pt;z-index:2517027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7"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p>
    <w:p w14:paraId="0B7F9913" w14:textId="73B4503C" w:rsidR="00340CA5" w:rsidRDefault="00340CA5" w:rsidP="00340CA5">
      <w:r>
        <w:rPr>
          <w:noProof/>
          <w:lang w:eastAsia="en-GB"/>
        </w:rPr>
        <w:drawing>
          <wp:anchor distT="0" distB="0" distL="114300" distR="114300" simplePos="0" relativeHeight="251707904"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p>
    <w:p w14:paraId="3920202E" w14:textId="4DA4B53C" w:rsidR="00340CA5" w:rsidRDefault="00340CA5" w:rsidP="00340CA5">
      <w:pPr>
        <w:rPr>
          <w:noProof/>
          <w:lang w:eastAsia="en-GB"/>
        </w:rPr>
      </w:pPr>
      <w:r>
        <w:rPr>
          <w:noProof/>
          <w:lang w:eastAsia="en-GB"/>
        </w:rPr>
        <w:drawing>
          <wp:anchor distT="0" distB="0" distL="114300" distR="114300" simplePos="0" relativeHeight="251710976"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p>
    <w:p w14:paraId="207F59FB" w14:textId="355E1F6D" w:rsidR="00340CA5" w:rsidRDefault="00340CA5" w:rsidP="00340CA5">
      <w:pPr>
        <w:rPr>
          <w:noProof/>
          <w:lang w:eastAsia="en-GB"/>
        </w:rPr>
      </w:pPr>
      <w:r>
        <w:rPr>
          <w:noProof/>
          <w:lang w:eastAsia="en-GB"/>
        </w:rPr>
        <w:t>The idea is that it outputs a different voltage depending on which button is pressed. All I had to do was replace the buttons with the Hall Effect switches and read the analogue pin to find out which switch is being pressed.</w:t>
      </w:r>
    </w:p>
    <w:p w14:paraId="50ABC0C8" w14:textId="77777777" w:rsidR="00340CA5" w:rsidRDefault="00340CA5" w:rsidP="00340CA5">
      <w:pPr>
        <w:rPr>
          <w:noProof/>
          <w:lang w:eastAsia="en-GB"/>
        </w:rPr>
      </w:pPr>
    </w:p>
    <w:p w14:paraId="680FA740" w14:textId="77777777" w:rsidR="00340CA5" w:rsidRDefault="00340CA5" w:rsidP="00340CA5">
      <w:pPr>
        <w:rPr>
          <w:noProof/>
          <w:lang w:eastAsia="en-GB"/>
        </w:rPr>
      </w:pPr>
      <w:r>
        <w:rPr>
          <w:noProof/>
          <w:lang w:eastAsia="en-GB"/>
        </w:rPr>
        <w:t>This can easily be adapted to be used in Beltrak.</w:t>
      </w:r>
    </w:p>
    <w:p w14:paraId="3B901FFC" w14:textId="77777777" w:rsidR="00340CA5" w:rsidRDefault="00340CA5" w:rsidP="00340CA5">
      <w:pPr>
        <w:rPr>
          <w:noProof/>
          <w:lang w:eastAsia="en-GB"/>
        </w:rPr>
      </w:pPr>
      <w:r>
        <w:rPr>
          <w:noProof/>
          <w:lang w:eastAsia="en-GB"/>
        </w:rPr>
        <w:t xml:space="preserve">The last phase in the design was to decide where to place the sensors on the track - </w:t>
      </w:r>
    </w:p>
    <w:p w14:paraId="2327E94E" w14:textId="1AFBD32F" w:rsidR="00340CA5" w:rsidRDefault="00340CA5" w:rsidP="00340CA5">
      <w:pPr>
        <w:rPr>
          <w:noProof/>
          <w:lang w:eastAsia="en-GB"/>
        </w:rPr>
      </w:pPr>
      <w:r>
        <w:rPr>
          <w:noProof/>
          <w:lang w:eastAsia="en-GB"/>
        </w:rPr>
        <w:drawing>
          <wp:anchor distT="0" distB="0" distL="114300" distR="114300" simplePos="0" relativeHeight="251715072"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p>
    <w:p w14:paraId="4D2E183F" w14:textId="77777777" w:rsidR="00340CA5" w:rsidRDefault="00340CA5" w:rsidP="00340CA5">
      <w:pPr>
        <w:rPr>
          <w:noProof/>
          <w:lang w:eastAsia="en-GB"/>
        </w:rPr>
      </w:pPr>
    </w:p>
    <w:p w14:paraId="7C650A97" w14:textId="1A071342" w:rsidR="00340CA5" w:rsidRDefault="00340CA5" w:rsidP="00340CA5">
      <w:pPr>
        <w:pStyle w:val="Heading3"/>
        <w:rPr>
          <w:noProof/>
          <w:lang w:eastAsia="en-GB"/>
        </w:rPr>
      </w:pPr>
      <w:bookmarkStart w:id="23" w:name="_Toc355726407"/>
      <w:r>
        <w:rPr>
          <w:noProof/>
          <w:lang w:eastAsia="en-GB"/>
        </w:rPr>
        <w:drawing>
          <wp:anchor distT="0" distB="0" distL="114300" distR="114300" simplePos="0" relativeHeight="251719168"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0">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bookmarkEnd w:id="23"/>
    </w:p>
    <w:p w14:paraId="4B543DAA" w14:textId="77777777" w:rsidR="00340CA5" w:rsidRDefault="00340CA5" w:rsidP="00340CA5">
      <w:pPr>
        <w:rPr>
          <w:noProof/>
          <w:lang w:eastAsia="en-GB"/>
        </w:rPr>
      </w:pPr>
      <w:r>
        <w:rPr>
          <w:noProof/>
          <w:lang w:eastAsia="en-GB"/>
        </w:rPr>
        <w:t>In order to control where on the track the train goes it is not only necessary to control the speed and direction of the train, but it is also necessary to control the points.</w:t>
      </w:r>
    </w:p>
    <w:p w14:paraId="79CE7181" w14:textId="77777777" w:rsidR="00340CA5" w:rsidRDefault="00340CA5" w:rsidP="00340CA5">
      <w:pPr>
        <w:rPr>
          <w:noProof/>
          <w:lang w:eastAsia="en-GB"/>
        </w:rPr>
      </w:pPr>
      <w:r>
        <w:rPr>
          <w:noProof/>
          <w:lang w:eastAsia="en-GB"/>
        </w:rPr>
        <w:t>Hornby suplies point motors to be used to move points on manualy operated train sets, it is possible to control these using the arduino board as well.</w:t>
      </w:r>
    </w:p>
    <w:p w14:paraId="7FE55E64" w14:textId="77777777" w:rsidR="00340CA5" w:rsidRDefault="00340CA5" w:rsidP="00340CA5">
      <w:pPr>
        <w:rPr>
          <w:noProof/>
          <w:lang w:eastAsia="en-GB"/>
        </w:rPr>
      </w:pPr>
      <w:r>
        <w:rPr>
          <w:noProof/>
          <w:lang w:eastAsia="en-GB"/>
        </w:rPr>
        <w:t>My original idea for controling the points was to use the motor shield to suply the correct voltage to move the motor and to use a specialy created relay network to select the correct set of points to move.</w:t>
      </w:r>
    </w:p>
    <w:p w14:paraId="1D631E56" w14:textId="77777777" w:rsidR="00340CA5" w:rsidRDefault="00340CA5" w:rsidP="00340CA5">
      <w:pPr>
        <w:rPr>
          <w:noProof/>
          <w:lang w:eastAsia="en-GB"/>
        </w:rPr>
      </w:pPr>
      <w:r>
        <w:rPr>
          <w:noProof/>
          <w:lang w:eastAsia="en-GB"/>
        </w:rPr>
        <w:t>On the back of the boxes for the point motors it claims that the minimum potential diference for the point motor to move is 12V DC which is conveniently the suply voltage for the train, supplied by the motor shield.</w:t>
      </w:r>
    </w:p>
    <w:p w14:paraId="7E8F9464" w14:textId="77777777" w:rsidR="00340CA5" w:rsidRDefault="00340CA5" w:rsidP="00340CA5">
      <w:pPr>
        <w:rPr>
          <w:noProof/>
          <w:lang w:eastAsia="en-GB"/>
        </w:rPr>
      </w:pPr>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p>
    <w:p w14:paraId="653CC7A6" w14:textId="77777777" w:rsidR="00340CA5" w:rsidRDefault="00340CA5" w:rsidP="00340CA5">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p>
    <w:p w14:paraId="67C406F1" w14:textId="77777777" w:rsidR="00340CA5" w:rsidRDefault="00340CA5" w:rsidP="00340CA5">
      <w:pPr>
        <w:rPr>
          <w:noProof/>
          <w:lang w:eastAsia="en-GB"/>
        </w:rPr>
      </w:pPr>
      <w:r>
        <w:rPr>
          <w:noProof/>
          <w:lang w:eastAsia="en-GB"/>
        </w:rPr>
        <w:br w:type="page"/>
      </w:r>
    </w:p>
    <w:p w14:paraId="664B2B02" w14:textId="77777777" w:rsidR="00340CA5" w:rsidRDefault="00340CA5" w:rsidP="00340CA5">
      <w:pPr>
        <w:rPr>
          <w:noProof/>
          <w:lang w:eastAsia="en-GB"/>
        </w:rPr>
      </w:pPr>
      <w:r>
        <w:rPr>
          <w:noProof/>
          <w:lang w:eastAsia="en-GB"/>
        </w:rPr>
        <w:lastRenderedPageBreak/>
        <w:t>This was my original design.</w:t>
      </w:r>
    </w:p>
    <w:p w14:paraId="6CBDD54C" w14:textId="77777777" w:rsidR="00340CA5" w:rsidRDefault="00340CA5" w:rsidP="00340CA5">
      <w:pPr>
        <w:rPr>
          <w:noProof/>
          <w:lang w:eastAsia="en-GB"/>
        </w:rPr>
      </w:pPr>
      <w:r>
        <w:rPr>
          <w:noProof/>
          <w:lang w:eastAsia="en-GB"/>
        </w:rPr>
        <w:object w:dxaOrig="4534" w:dyaOrig="3832" w14:anchorId="3E1DDA1F">
          <v:shape id="_x0000_i1025" type="#_x0000_t75" style="width:439.5pt;height:372.15pt" o:ole="">
            <v:imagedata r:id="rId41" o:title=""/>
          </v:shape>
          <o:OLEObject Type="Embed" ProgID="Visio.Drawing.11" ShapeID="_x0000_i1025" DrawAspect="Content" ObjectID="_1429471040" r:id="rId42"/>
        </w:object>
      </w:r>
      <w:r>
        <w:rPr>
          <w:noProof/>
          <w:lang w:eastAsia="en-GB"/>
        </w:rPr>
        <w:t xml:space="preserve"> </w:t>
      </w:r>
    </w:p>
    <w:p w14:paraId="49ACC230" w14:textId="77777777" w:rsidR="00340CA5" w:rsidRDefault="00340CA5" w:rsidP="00340CA5">
      <w:pPr>
        <w:rPr>
          <w:noProof/>
          <w:lang w:eastAsia="en-GB"/>
        </w:rPr>
      </w:pPr>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3A295C4" w14:textId="77777777" w:rsidR="00340CA5" w:rsidRDefault="00340CA5" w:rsidP="00340CA5">
      <w:pPr>
        <w:rPr>
          <w:noProof/>
          <w:lang w:eastAsia="en-GB"/>
        </w:rPr>
      </w:pPr>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p>
    <w:p w14:paraId="0F582A04" w14:textId="3FF58220" w:rsidR="00340CA5" w:rsidRDefault="00340CA5" w:rsidP="00340CA5">
      <w:pPr>
        <w:rPr>
          <w:noProof/>
          <w:lang w:eastAsia="en-GB"/>
        </w:rPr>
      </w:pPr>
      <w:r>
        <w:rPr>
          <w:noProof/>
          <w:lang w:eastAsia="en-GB"/>
        </w:rPr>
        <w:t>The rectangular objects are the coils of relays. When they are supplied with the 5V from the board they close the switch adjacent to them, groundi</w:t>
      </w:r>
      <w:r>
        <w:t xml:space="preserve">ng the point they are </w:t>
      </w:r>
      <w:r w:rsidR="004E7A91">
        <w:t>attached</w:t>
      </w:r>
      <w:r>
        <w:t xml:space="preserve"> t</w:t>
      </w:r>
      <w:r>
        <w:rPr>
          <w:noProof/>
          <w:lang w:eastAsia="en-GB"/>
        </w:rPr>
        <w:t>o, then a pulse of power is sent down either the + or – pins, theoreticaly flipping the points.</w:t>
      </w:r>
    </w:p>
    <w:p w14:paraId="44509C91" w14:textId="77777777" w:rsidR="00340CA5" w:rsidRDefault="00340CA5" w:rsidP="00340CA5">
      <w:pPr>
        <w:rPr>
          <w:noProof/>
          <w:lang w:eastAsia="en-GB"/>
        </w:rPr>
      </w:pPr>
      <w:r>
        <w:rPr>
          <w:noProof/>
          <w:lang w:eastAsia="en-GB"/>
        </w:rPr>
        <w:t>Preliminary testing however showed that this system would not do.</w:t>
      </w:r>
    </w:p>
    <w:p w14:paraId="63933A98" w14:textId="77777777" w:rsidR="00340CA5" w:rsidRDefault="00340CA5" w:rsidP="00340CA5">
      <w:pPr>
        <w:rPr>
          <w:noProof/>
          <w:lang w:eastAsia="en-GB"/>
        </w:rPr>
      </w:pPr>
      <w:r>
        <w:rPr>
          <w:noProof/>
          <w:lang w:eastAsia="en-GB"/>
        </w:rPr>
        <w:t>While the point motors would move correctly they did not move with enough force to move</w:t>
      </w:r>
      <w:r>
        <w:t xml:space="preserve"> the points. T</w:t>
      </w:r>
      <w:r>
        <w:rPr>
          <w:noProof/>
          <w:lang w:eastAsia="en-GB"/>
        </w:rPr>
        <w:t>his was most likley a combination of two factors;</w:t>
      </w:r>
    </w:p>
    <w:p w14:paraId="223BC3D8" w14:textId="77777777" w:rsidR="00340CA5" w:rsidRDefault="00340CA5" w:rsidP="00340CA5">
      <w:pPr>
        <w:rPr>
          <w:noProof/>
          <w:lang w:eastAsia="en-GB"/>
        </w:rPr>
      </w:pPr>
      <w:r>
        <w:rPr>
          <w:noProof/>
          <w:lang w:eastAsia="en-GB"/>
        </w:rPr>
        <w:lastRenderedPageBreak/>
        <w:t xml:space="preserve"> 1. The board actualy supplies about 11.9V which is under the minimum rating for the points, the maximum is 16V and so the points where moving at minimum capacity and</w:t>
      </w:r>
    </w:p>
    <w:p w14:paraId="69D4FB26" w14:textId="77777777" w:rsidR="00340CA5" w:rsidRDefault="00340CA5" w:rsidP="00340CA5">
      <w:pPr>
        <w:rPr>
          <w:noProof/>
          <w:lang w:eastAsia="en-GB"/>
        </w:rPr>
      </w:pPr>
      <w:r>
        <w:rPr>
          <w:noProof/>
          <w:lang w:eastAsia="en-GB"/>
        </w:rPr>
        <w:t>2. The points in my train set are old and slightly rusty and require more force to move than a brand new set.</w:t>
      </w:r>
    </w:p>
    <w:p w14:paraId="2AB3DE29" w14:textId="77777777" w:rsidR="00340CA5" w:rsidRDefault="00340CA5" w:rsidP="00340CA5">
      <w:pPr>
        <w:rPr>
          <w:noProof/>
          <w:lang w:eastAsia="en-GB"/>
        </w:rPr>
      </w:pPr>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p>
    <w:p w14:paraId="515EA050" w14:textId="77777777" w:rsidR="00340CA5" w:rsidRDefault="00340CA5" w:rsidP="00340CA5">
      <w:pPr>
        <w:rPr>
          <w:noProof/>
          <w:lang w:eastAsia="en-GB"/>
        </w:rPr>
      </w:pPr>
      <w:r>
        <w:rPr>
          <w:noProof/>
          <w:lang w:eastAsia="en-GB"/>
        </w:rPr>
        <w:t>This problem was overcome by adding an additional, larger relay to the system which was connected to the terminals which where previously used to supply the points with their original 12V.</w:t>
      </w:r>
    </w:p>
    <w:p w14:paraId="3638F99A" w14:textId="77777777" w:rsidR="00340CA5" w:rsidRDefault="00340CA5" w:rsidP="00340CA5">
      <w:pPr>
        <w:rPr>
          <w:noProof/>
          <w:lang w:eastAsia="en-GB"/>
        </w:rPr>
      </w:pPr>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p>
    <w:p w14:paraId="42CC48EF" w14:textId="77777777" w:rsidR="00340CA5" w:rsidRDefault="00340CA5" w:rsidP="00340CA5">
      <w:pPr>
        <w:rPr>
          <w:noProof/>
          <w:lang w:eastAsia="en-GB"/>
        </w:rPr>
      </w:pPr>
      <w:r>
        <w:rPr>
          <w:noProof/>
          <w:lang w:eastAsia="en-GB"/>
        </w:rPr>
        <w:t>My chosen relay could switch curents up to 240V which was plenty given that it only needed to switch 14(ish)V.</w:t>
      </w:r>
    </w:p>
    <w:p w14:paraId="3216D74F" w14:textId="77777777" w:rsidR="00340CA5" w:rsidRDefault="00340CA5" w:rsidP="00340CA5">
      <w:pPr>
        <w:rPr>
          <w:noProof/>
          <w:lang w:eastAsia="en-GB"/>
        </w:rPr>
      </w:pPr>
      <w:r>
        <w:rPr>
          <w:noProof/>
          <w:lang w:eastAsia="en-GB"/>
        </w:rPr>
        <w:br w:type="page"/>
      </w:r>
    </w:p>
    <w:p w14:paraId="314ECD6A" w14:textId="77777777" w:rsidR="00340CA5" w:rsidRDefault="00340CA5" w:rsidP="00340CA5">
      <w:pPr>
        <w:rPr>
          <w:noProof/>
          <w:lang w:eastAsia="en-GB"/>
        </w:rPr>
      </w:pPr>
      <w:r>
        <w:rPr>
          <w:noProof/>
          <w:lang w:eastAsia="en-GB"/>
        </w:rPr>
        <w:lastRenderedPageBreak/>
        <w:t>With these factors taken into acount my new design took this form.</w:t>
      </w:r>
    </w:p>
    <w:p w14:paraId="372B1B93" w14:textId="77777777" w:rsidR="00340CA5" w:rsidRDefault="00340CA5" w:rsidP="00340CA5">
      <w:pPr>
        <w:rPr>
          <w:noProof/>
          <w:lang w:eastAsia="en-GB"/>
        </w:rPr>
      </w:pPr>
      <w:r>
        <w:rPr>
          <w:noProof/>
          <w:lang w:eastAsia="en-GB"/>
        </w:rPr>
        <w:object w:dxaOrig="4534" w:dyaOrig="5088" w14:anchorId="1A459D9F">
          <v:shape id="_x0000_i1026" type="#_x0000_t75" style="width:458.2pt;height:514.3pt" o:ole="">
            <v:imagedata r:id="rId43" o:title=""/>
          </v:shape>
          <o:OLEObject Type="Embed" ProgID="Visio.Drawing.11" ShapeID="_x0000_i1026" DrawAspect="Content" ObjectID="_1429471041" r:id="rId44"/>
        </w:object>
      </w:r>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p>
    <w:p w14:paraId="0BCD957F" w14:textId="77777777" w:rsidR="00340CA5" w:rsidRDefault="00340CA5" w:rsidP="00340CA5">
      <w:pPr>
        <w:rPr>
          <w:noProof/>
          <w:lang w:eastAsia="en-GB"/>
        </w:rPr>
      </w:pPr>
      <w:r>
        <w:rPr>
          <w:noProof/>
          <w:lang w:eastAsia="en-GB"/>
        </w:rPr>
        <w:t>Unfortunatly, this design also had a big flaw in it.</w:t>
      </w:r>
    </w:p>
    <w:p w14:paraId="68ECDA5D" w14:textId="77777777" w:rsidR="00340CA5" w:rsidRDefault="00340CA5" w:rsidP="00340CA5">
      <w:pPr>
        <w:rPr>
          <w:noProof/>
          <w:lang w:eastAsia="en-GB"/>
        </w:rPr>
      </w:pPr>
      <w:r>
        <w:rPr>
          <w:noProof/>
          <w:lang w:eastAsia="en-GB"/>
        </w:rPr>
        <w:t>I encountered the problem during the assembly of the track, after installing only one point motor the system worked perfectly, but, after installing an additional motor, and then another, the system stopped working.</w:t>
      </w:r>
    </w:p>
    <w:p w14:paraId="61820896" w14:textId="77777777" w:rsidR="00340CA5" w:rsidRDefault="00340CA5" w:rsidP="00340CA5">
      <w:pPr>
        <w:rPr>
          <w:noProof/>
          <w:lang w:eastAsia="en-GB"/>
        </w:rPr>
      </w:pPr>
      <w:r>
        <w:rPr>
          <w:noProof/>
          <w:lang w:eastAsia="en-GB"/>
        </w:rPr>
        <w:t>Instead of moving the points the selected motor buzzed and moved slightly but not enough and the other point motors jolted a tiny bit and moved a little.</w:t>
      </w:r>
    </w:p>
    <w:p w14:paraId="5490446C" w14:textId="77777777" w:rsidR="00340CA5" w:rsidRDefault="00340CA5" w:rsidP="00340CA5">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p>
    <w:p w14:paraId="3D9DCC96" w14:textId="77777777" w:rsidR="00340CA5" w:rsidRDefault="00A61A3E" w:rsidP="00340CA5">
      <w:pPr>
        <w:rPr>
          <w:noProof/>
          <w:lang w:eastAsia="en-GB"/>
        </w:rPr>
      </w:pPr>
      <w:r>
        <w:rPr>
          <w:noProof/>
          <w:lang w:eastAsia="en-GB"/>
        </w:rPr>
        <w:object w:dxaOrig="1440" w:dyaOrig="1440" w14:anchorId="72DF12E2">
          <v:shape id="_x0000_s1060" type="#_x0000_t75" style="position:absolute;margin-left:0;margin-top:10.65pt;width:139.6pt;height:196.1pt;z-index:251695104">
            <v:imagedata r:id="rId45" o:title=""/>
            <w10:wrap type="square"/>
          </v:shape>
          <o:OLEObject Type="Embed" ProgID="Visio.Drawing.11" ShapeID="_x0000_s1060" DrawAspect="Content" ObjectID="_1429471050" r:id="rId46"/>
        </w:object>
      </w:r>
      <w:r w:rsidR="00340CA5">
        <w:rPr>
          <w:noProof/>
          <w:lang w:eastAsia="en-GB"/>
        </w:rPr>
        <w:t>This is the standard motor design.</w:t>
      </w:r>
    </w:p>
    <w:p w14:paraId="69BE58CD" w14:textId="77777777" w:rsidR="00340CA5" w:rsidRDefault="00340CA5" w:rsidP="00340CA5">
      <w:pPr>
        <w:rPr>
          <w:noProof/>
          <w:lang w:eastAsia="en-GB"/>
        </w:rPr>
      </w:pPr>
      <w:r>
        <w:rPr>
          <w:noProof/>
          <w:lang w:eastAsia="en-GB"/>
        </w:rPr>
        <w:t>When power is suplied into either power in + or power in – the coil nearest it produces magnetic flux, pulling the point bar towards it and moving the points.</w:t>
      </w:r>
    </w:p>
    <w:p w14:paraId="4661A729" w14:textId="77777777" w:rsidR="00340CA5" w:rsidRDefault="00340CA5" w:rsidP="00340CA5">
      <w:pPr>
        <w:rPr>
          <w:noProof/>
          <w:lang w:eastAsia="en-GB"/>
        </w:rPr>
      </w:pPr>
      <w:r>
        <w:rPr>
          <w:noProof/>
          <w:lang w:eastAsia="en-GB"/>
        </w:rPr>
        <w:t>In a stand alone system this works because the only route the curent can take is from the power pin too the ground.</w:t>
      </w:r>
    </w:p>
    <w:p w14:paraId="2B569EF2" w14:textId="77777777" w:rsidR="00340CA5" w:rsidRDefault="00340CA5" w:rsidP="00340CA5">
      <w:pPr>
        <w:rPr>
          <w:noProof/>
          <w:lang w:eastAsia="en-GB"/>
        </w:rPr>
      </w:pPr>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351C7598" w14:textId="77777777" w:rsidR="00340CA5" w:rsidRDefault="00340CA5" w:rsidP="00340CA5">
      <w:pPr>
        <w:rPr>
          <w:noProof/>
          <w:lang w:eastAsia="en-GB"/>
        </w:rPr>
      </w:pPr>
      <w:r>
        <w:rPr>
          <w:noProof/>
          <w:lang w:eastAsia="en-GB"/>
        </w:rPr>
        <w:t>Once the problem was identified it was easy enough to find a solution.</w:t>
      </w:r>
    </w:p>
    <w:p w14:paraId="1FD80D3B" w14:textId="77777777" w:rsidR="00340CA5" w:rsidRDefault="00A61A3E" w:rsidP="00340CA5">
      <w:pPr>
        <w:rPr>
          <w:noProof/>
          <w:lang w:eastAsia="en-GB"/>
        </w:rPr>
      </w:pPr>
      <w:r>
        <w:rPr>
          <w:noProof/>
          <w:lang w:eastAsia="en-GB"/>
        </w:rPr>
        <w:object w:dxaOrig="1440" w:dyaOrig="1440" w14:anchorId="72E45F03">
          <v:shape id="_x0000_s1061" type="#_x0000_t75" style="position:absolute;margin-left:0;margin-top:5.1pt;width:138.35pt;height:182.7pt;z-index:251696128">
            <v:imagedata r:id="rId47" o:title=""/>
            <w10:wrap type="square"/>
          </v:shape>
          <o:OLEObject Type="Embed" ProgID="Visio.Drawing.11" ShapeID="_x0000_s1061" DrawAspect="Content" ObjectID="_1429471051" r:id="rId48"/>
        </w:object>
      </w:r>
      <w:r w:rsidR="00340CA5">
        <w:rPr>
          <w:noProof/>
          <w:lang w:eastAsia="en-GB"/>
        </w:rPr>
        <w:t>This is my modified motor design.</w:t>
      </w:r>
    </w:p>
    <w:p w14:paraId="3E804F13" w14:textId="77777777" w:rsidR="00340CA5" w:rsidRDefault="00340CA5" w:rsidP="00340CA5">
      <w:pPr>
        <w:rPr>
          <w:noProof/>
          <w:lang w:eastAsia="en-GB"/>
        </w:rPr>
      </w:pPr>
      <w:r>
        <w:rPr>
          <w:noProof/>
          <w:lang w:eastAsia="en-GB"/>
        </w:rPr>
        <w:t>The problem is solved by using two diodes that face each other over the two coils.</w:t>
      </w:r>
    </w:p>
    <w:p w14:paraId="5B66600C" w14:textId="77777777" w:rsidR="00340CA5" w:rsidRDefault="00340CA5" w:rsidP="00340CA5">
      <w:pPr>
        <w:rPr>
          <w:noProof/>
          <w:lang w:eastAsia="en-GB"/>
        </w:rPr>
      </w:pPr>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p>
    <w:p w14:paraId="017F8587" w14:textId="77777777" w:rsidR="00340CA5" w:rsidRDefault="00340CA5" w:rsidP="00340CA5">
      <w:pPr>
        <w:rPr>
          <w:noProof/>
          <w:lang w:eastAsia="en-GB"/>
        </w:rPr>
      </w:pPr>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p>
    <w:p w14:paraId="1432455E" w14:textId="77777777" w:rsidR="00340CA5" w:rsidRDefault="00340CA5" w:rsidP="00340CA5">
      <w:pPr>
        <w:rPr>
          <w:noProof/>
          <w:lang w:eastAsia="en-GB"/>
        </w:rPr>
      </w:pPr>
      <w:r>
        <w:rPr>
          <w:noProof/>
          <w:lang w:eastAsia="en-GB"/>
        </w:rPr>
        <w:br w:type="page"/>
      </w:r>
    </w:p>
    <w:p w14:paraId="679BD8E6" w14:textId="77777777" w:rsidR="00340CA5" w:rsidRDefault="00340CA5" w:rsidP="00340CA5">
      <w:pPr>
        <w:rPr>
          <w:noProof/>
          <w:lang w:eastAsia="en-GB"/>
        </w:rPr>
      </w:pPr>
      <w:r>
        <w:rPr>
          <w:noProof/>
          <w:lang w:eastAsia="en-GB"/>
        </w:rPr>
        <w:lastRenderedPageBreak/>
        <w:t>With the addition of these diodes, this is the final design of the point motor circuits.</w:t>
      </w:r>
    </w:p>
    <w:p w14:paraId="03D050E8" w14:textId="4BFFBDC3" w:rsidR="001D11CD" w:rsidRDefault="00340CA5" w:rsidP="00DA1957">
      <w:pPr>
        <w:rPr>
          <w:noProof/>
          <w:lang w:eastAsia="en-GB"/>
        </w:rPr>
      </w:pPr>
      <w:r>
        <w:rPr>
          <w:noProof/>
          <w:lang w:eastAsia="en-GB"/>
        </w:rPr>
        <w:object w:dxaOrig="5130" w:dyaOrig="5088" w14:anchorId="7BBCA5BD">
          <v:shape id="_x0000_i1027" type="#_x0000_t75" style="width:489.95pt;height:485.3pt" o:ole="">
            <v:imagedata r:id="rId49" o:title=""/>
          </v:shape>
          <o:OLEObject Type="Embed" ProgID="Visio.Drawing.11" ShapeID="_x0000_i1027" DrawAspect="Content" ObjectID="_1429471042" r:id="rId50"/>
        </w:object>
      </w:r>
      <w:r>
        <w:rPr>
          <w:noProof/>
          <w:lang w:eastAsia="en-GB"/>
        </w:rPr>
        <w:t>I am pleased to say that this new design works!</w:t>
      </w:r>
      <w:r w:rsidR="001D11CD">
        <w:rPr>
          <w:noProof/>
          <w:lang w:eastAsia="en-GB"/>
        </w:rPr>
        <w:br w:type="page"/>
      </w:r>
    </w:p>
    <w:p w14:paraId="52249E8B" w14:textId="77777777" w:rsidR="00340CA5" w:rsidRDefault="00340CA5" w:rsidP="00340CA5">
      <w:pPr>
        <w:pStyle w:val="Heading2"/>
      </w:pPr>
      <w:bookmarkStart w:id="24" w:name="_Toc355726408"/>
      <w:r>
        <w:lastRenderedPageBreak/>
        <w:t>Software</w:t>
      </w:r>
      <w:bookmarkEnd w:id="24"/>
    </w:p>
    <w:p w14:paraId="61E31CF3" w14:textId="77777777" w:rsidR="00340CA5" w:rsidRDefault="00340CA5" w:rsidP="00340CA5">
      <w:pPr>
        <w:pStyle w:val="Heading3"/>
      </w:pPr>
      <w:bookmarkStart w:id="25" w:name="_Toc355726409"/>
      <w:r>
        <w:t>Design Objectives</w:t>
      </w:r>
      <w:bookmarkEnd w:id="25"/>
    </w:p>
    <w:p w14:paraId="60DA8A0A" w14:textId="77777777" w:rsidR="00340CA5" w:rsidRDefault="00340CA5" w:rsidP="00340CA5">
      <w:r>
        <w:t>After much deliberation I decided to program the Arduino board to run as a finite state machine.</w:t>
      </w:r>
    </w:p>
    <w:p w14:paraId="3AEE93D3" w14:textId="6D140D12" w:rsidR="00340CA5" w:rsidRDefault="00340CA5" w:rsidP="00340CA5">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r w:rsidR="004E7A91">
        <w:t>”.</w:t>
      </w:r>
    </w:p>
    <w:p w14:paraId="6DA9D898" w14:textId="77777777" w:rsidR="00340CA5" w:rsidRDefault="00340CA5" w:rsidP="00340CA5">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p>
    <w:p w14:paraId="27E74258" w14:textId="77777777" w:rsidR="00340CA5" w:rsidRDefault="00340CA5" w:rsidP="00340CA5"/>
    <w:p w14:paraId="6DE8FF03" w14:textId="77777777" w:rsidR="00340CA5" w:rsidRDefault="00340CA5" w:rsidP="00340CA5">
      <w:r>
        <w:t>I have also decided on using a simple menu structure for the LCD display that resembles a tree with branches:</w:t>
      </w:r>
    </w:p>
    <w:p w14:paraId="1E8BF626" w14:textId="77777777" w:rsidR="00340CA5" w:rsidRDefault="00A61A3E" w:rsidP="00340CA5">
      <w:r>
        <w:rPr>
          <w:noProof/>
          <w:lang w:eastAsia="en-GB"/>
        </w:rPr>
        <w:object w:dxaOrig="1440" w:dyaOrig="1440" w14:anchorId="130CECEF">
          <v:shape id="_x0000_s1070" type="#_x0000_t75" style="position:absolute;margin-left:0;margin-top:2.35pt;width:205.85pt;height:202.95pt;z-index:251698176">
            <v:imagedata r:id="rId51" o:title=""/>
            <w10:wrap type="square"/>
          </v:shape>
          <o:OLEObject Type="Embed" ProgID="Visio.Drawing.11" ShapeID="_x0000_s1070" DrawAspect="Content" ObjectID="_1429471052" r:id="rId52"/>
        </w:object>
      </w:r>
      <w:r w:rsidR="00340CA5">
        <w:t>Navigation through this system should be easy enough, the arrow keys navigate the paths and the select key chooses the final option.</w:t>
      </w:r>
    </w:p>
    <w:p w14:paraId="7A6EE48C" w14:textId="77777777" w:rsidR="00340CA5" w:rsidRDefault="00340CA5" w:rsidP="00340CA5">
      <w:r>
        <w:t>This method was outlined in the requirement specification and I still believe it to be the best way of providing a menu within the constraints provided, that is to say, a 16 by 2 LCD display with 4 arrow keys and a select button.</w:t>
      </w:r>
    </w:p>
    <w:p w14:paraId="1F0B0342" w14:textId="7DA61CB2" w:rsidR="00CD5742" w:rsidRDefault="00340CA5">
      <w:r>
        <w:t>There will also be certain other screens displayed, for example when it’s starting up a loading screen might be displayed and when the train is running a progress screen might be displayed.</w:t>
      </w:r>
      <w:r w:rsidR="00CD5742">
        <w:br w:type="page"/>
      </w:r>
    </w:p>
    <w:p w14:paraId="50AA4E9D" w14:textId="77777777" w:rsidR="00340CA5" w:rsidRDefault="00340CA5" w:rsidP="00340CA5">
      <w:pPr>
        <w:pStyle w:val="Heading3"/>
      </w:pPr>
      <w:bookmarkStart w:id="26" w:name="_Toc355726410"/>
      <w:r>
        <w:lastRenderedPageBreak/>
        <w:t>Processes and modules</w:t>
      </w:r>
      <w:bookmarkEnd w:id="26"/>
    </w:p>
    <w:p w14:paraId="3096ACAF" w14:textId="77777777" w:rsidR="00340CA5" w:rsidRDefault="00340CA5" w:rsidP="00340CA5">
      <w:pPr>
        <w:pStyle w:val="Heading4"/>
      </w:pPr>
      <w:r>
        <w:t>Overall Process</w:t>
      </w:r>
    </w:p>
    <w:p w14:paraId="1F6B92A3" w14:textId="77777777" w:rsidR="00340CA5" w:rsidRDefault="00A61A3E" w:rsidP="00340CA5">
      <w:r>
        <w:rPr>
          <w:noProof/>
          <w:lang w:eastAsia="en-GB"/>
        </w:rPr>
        <w:object w:dxaOrig="1440" w:dyaOrig="1440" w14:anchorId="782B00AD">
          <v:shape id="_x0000_s1071" type="#_x0000_t75" style="position:absolute;margin-left:19.95pt;margin-top:4.1pt;width:415.45pt;height:74.5pt;z-index:251700224">
            <v:imagedata r:id="rId53" o:title=""/>
            <w10:wrap type="square"/>
          </v:shape>
          <o:OLEObject Type="Embed" ProgID="Visio.Drawing.11" ShapeID="_x0000_s1071" DrawAspect="Content" ObjectID="_1429471053" r:id="rId54"/>
        </w:object>
      </w:r>
      <w:r w:rsidR="00340CA5">
        <w:t>This is the full process for the Beltrac software, the process is looped over and over again, endlessly from power on to power off. The code (and therefore the design) can be divided into these 3 logical sections.</w:t>
      </w:r>
    </w:p>
    <w:p w14:paraId="7CE5419E" w14:textId="68A7C1F0" w:rsidR="00340CA5" w:rsidRDefault="00340CA5" w:rsidP="00340CA5">
      <w:r>
        <w:t xml:space="preserve">In the </w:t>
      </w:r>
      <w:r w:rsidR="004E7A91">
        <w:t>Arduino</w:t>
      </w:r>
      <w:r>
        <w:t xml:space="preserve"> environment you start with a main file containing two functions, setup() and loop(). Setup is run once when the system starts and loop is run repeatedly until power off.</w:t>
      </w:r>
    </w:p>
    <w:p w14:paraId="02133267" w14:textId="77777777" w:rsidR="00340CA5" w:rsidRDefault="00340CA5" w:rsidP="00340CA5">
      <w:r>
        <w:t>Before dividing up these sections I had to create something to fill setup.  This took the form of 3 functions purely for initialising variables. They are shown below.</w:t>
      </w:r>
    </w:p>
    <w:p w14:paraId="35815164" w14:textId="77777777" w:rsidR="00340CA5" w:rsidRDefault="00340CA5" w:rsidP="00340CA5"/>
    <w:p w14:paraId="3D1C371B" w14:textId="77777777" w:rsidR="00340CA5" w:rsidRDefault="00340CA5" w:rsidP="00340CA5">
      <w:r>
        <w:object w:dxaOrig="6377" w:dyaOrig="2636" w14:anchorId="24C5D70F">
          <v:shape id="_x0000_i1028" type="#_x0000_t75" style="width:251.55pt;height:105.65pt" o:ole="">
            <v:imagedata r:id="rId55" o:title=""/>
          </v:shape>
          <o:OLEObject Type="Embed" ProgID="Visio.Drawing.11" ShapeID="_x0000_i1028" DrawAspect="Content" ObjectID="_1429471043" r:id="rId56"/>
        </w:object>
      </w:r>
    </w:p>
    <w:p w14:paraId="7E7AE61D" w14:textId="77777777" w:rsidR="00340CA5" w:rsidRDefault="00340CA5" w:rsidP="00340CA5">
      <w:r>
        <w:t>After running these the board then runs loop() which consists of the following functions.</w:t>
      </w:r>
    </w:p>
    <w:p w14:paraId="4BDAE889" w14:textId="77777777" w:rsidR="00340CA5" w:rsidRDefault="00340CA5" w:rsidP="00340CA5">
      <w:r>
        <w:object w:dxaOrig="13577" w:dyaOrig="4336" w14:anchorId="54D83363">
          <v:shape id="_x0000_i1029" type="#_x0000_t75" style="width:495.6pt;height:155.2pt" o:ole="">
            <v:imagedata r:id="rId57" o:title=""/>
          </v:shape>
          <o:OLEObject Type="Embed" ProgID="Visio.Drawing.11" ShapeID="_x0000_i1029" DrawAspect="Content" ObjectID="_1429471044" r:id="rId58"/>
        </w:object>
      </w:r>
    </w:p>
    <w:p w14:paraId="2F507229" w14:textId="0D420B62" w:rsidR="00CD5742" w:rsidRDefault="00340CA5" w:rsidP="00361728">
      <w:r>
        <w:t>All of these functions combined make up the program.</w:t>
      </w:r>
      <w:r>
        <w:br w:type="page"/>
      </w:r>
    </w:p>
    <w:p w14:paraId="3C38642A" w14:textId="77777777" w:rsidR="00CD5742" w:rsidRDefault="00CD5742" w:rsidP="009933FE">
      <w:pPr>
        <w:pStyle w:val="Heading3"/>
        <w:tabs>
          <w:tab w:val="left" w:pos="3261"/>
        </w:tabs>
      </w:pPr>
      <w:bookmarkStart w:id="27" w:name="_Toc355726411"/>
      <w:r>
        <w:lastRenderedPageBreak/>
        <w:t>Data Structures</w:t>
      </w:r>
      <w:bookmarkEnd w:id="27"/>
    </w:p>
    <w:p w14:paraId="5A676DDB" w14:textId="77777777" w:rsidR="0015458D" w:rsidRDefault="00D0235E" w:rsidP="00EE7BF0">
      <w:pPr>
        <w:pStyle w:val="Heading4"/>
      </w:pPr>
      <w:r>
        <w:t>Menu Structure Array</w:t>
      </w:r>
    </w:p>
    <w:p w14:paraId="52C03A30" w14:textId="77777777" w:rsidR="00340CA5" w:rsidRDefault="00340CA5" w:rsidP="00340CA5">
      <w:r>
        <w:t>The menu structure array is a 3 dimensional array in which the text for the display and the sectional instructions 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39BB693B" w:rsidR="007F0767" w:rsidRDefault="00685587" w:rsidP="00D0235E">
            <w:r>
              <w:t xml:space="preserve">Welcome to </w:t>
            </w:r>
            <w:r w:rsidR="000F579E">
              <w:t>Beltrac</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r>
        <w:t xml:space="preserve">This table shows the contents of [][][0] (the first line of text) and [][][1] (the second line of text). </w:t>
      </w:r>
    </w:p>
    <w:p w14:paraId="059AC9D5" w14:textId="77777777" w:rsidR="00340CA5" w:rsidRDefault="00340CA5" w:rsidP="00340CA5">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p>
    <w:p w14:paraId="1E3D9CBD" w14:textId="77777777" w:rsidR="00340CA5" w:rsidRPr="00D0235E" w:rsidRDefault="00340CA5" w:rsidP="00340CA5">
      <w:r>
        <w:t>This is a rough outline of the array as the full version would be much more complicated.</w:t>
      </w:r>
    </w:p>
    <w:p w14:paraId="626CB709" w14:textId="77777777" w:rsidR="00340CA5" w:rsidRPr="00CD5742" w:rsidRDefault="00340CA5" w:rsidP="00340CA5">
      <w:pPr>
        <w:pStyle w:val="Heading4"/>
      </w:pPr>
      <w:r>
        <w:t>Switching Conditions</w:t>
      </w:r>
    </w:p>
    <w:p w14:paraId="7FB6C88E" w14:textId="77777777" w:rsidR="00340CA5" w:rsidRDefault="00340CA5" w:rsidP="00340CA5">
      <w:r>
        <w:t>The conditions for switching between different states will be defined by a three dimensional array containing encoded conditions.</w:t>
      </w:r>
    </w:p>
    <w:p w14:paraId="2238EC32" w14:textId="77777777" w:rsidR="00340CA5" w:rsidRDefault="00340CA5" w:rsidP="00340CA5">
      <w:r>
        <w:t>The idea behind this is that when the board initiates a journey it looks up the conditions in the array where they are stored for a particular destination or action.</w:t>
      </w:r>
    </w:p>
    <w:p w14:paraId="7CC9F055" w14:textId="77777777" w:rsidR="00340CA5" w:rsidRDefault="00340CA5" w:rsidP="00340CA5">
      <w:r>
        <w:t>In the array the 1</w:t>
      </w:r>
      <w:r w:rsidRPr="0054507D">
        <w:rPr>
          <w:vertAlign w:val="superscript"/>
        </w:rPr>
        <w:t>st</w:t>
      </w:r>
      <w:r>
        <w:t xml:space="preserve"> dimension is the number for a destination or instruction for example [1][x][x] might contain directions to get to Hawkhaven, [30][x][x] might send out the cleaning train.</w:t>
      </w:r>
    </w:p>
    <w:p w14:paraId="6A15F998" w14:textId="77777777" w:rsidR="00340CA5" w:rsidRDefault="00340CA5" w:rsidP="00340CA5">
      <w:r>
        <w:t>The second dimension contains the position in the instruction set for example [x][0][x] is the first instruction, [x][4][x] is the fifth instruction.</w:t>
      </w:r>
    </w:p>
    <w:p w14:paraId="68151ADA" w14:textId="77777777" w:rsidR="00340CA5" w:rsidRDefault="00340CA5" w:rsidP="00340CA5">
      <w:r>
        <w:t xml:space="preserve">In the third dimension, position [0] is the condition, [1] is the value of that condition,  [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lastRenderedPageBreak/>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rsidP="00950E36"/>
    <w:p w14:paraId="30B18880" w14:textId="77777777" w:rsidR="00620F0E" w:rsidRDefault="00620F0E" w:rsidP="00950E36"/>
    <w:p w14:paraId="25CE7210" w14:textId="6DBA8165" w:rsidR="00620F0E" w:rsidRDefault="00620F0E" w:rsidP="00950E36">
      <w:r>
        <w:t xml:space="preserve">These </w:t>
      </w:r>
      <w:r w:rsidR="00340CA5">
        <w:t>designs where showed to Mr</w:t>
      </w:r>
      <w:r>
        <w:t xml:space="preserve"> Thomas who signed below to confirm that </w:t>
      </w:r>
      <w:r w:rsidR="00340CA5">
        <w:t>they were</w:t>
      </w:r>
      <w:r>
        <w:t xml:space="preserve"> satisfying.</w:t>
      </w:r>
    </w:p>
    <w:p w14:paraId="5815C1E9" w14:textId="1209D4A3" w:rsidR="00620F0E" w:rsidRDefault="00620F0E" w:rsidP="00950E36">
      <w:r w:rsidRPr="00950E36">
        <w:rPr>
          <w:noProof/>
          <w:lang w:eastAsia="en-GB"/>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ab/>
      </w:r>
    </w:p>
    <w:p w14:paraId="1989F4A6" w14:textId="77777777" w:rsidR="00F7776F" w:rsidRDefault="00DD5403" w:rsidP="00F7776F">
      <w:pPr>
        <w:pStyle w:val="Heading1"/>
      </w:pPr>
      <w:r w:rsidRPr="00620F0E">
        <w:br w:type="page"/>
      </w:r>
      <w:bookmarkStart w:id="28" w:name="_Toc355726412"/>
      <w:r w:rsidR="00F7776F">
        <w:lastRenderedPageBreak/>
        <w:t>Algorithms</w:t>
      </w:r>
      <w:bookmarkEnd w:id="28"/>
    </w:p>
    <w:p w14:paraId="099BDADB" w14:textId="77777777" w:rsidR="00B36FFD" w:rsidRPr="002B649F" w:rsidRDefault="00B36FFD" w:rsidP="00950E36">
      <w:pPr>
        <w:pStyle w:val="Heading3"/>
      </w:pPr>
      <w:bookmarkStart w:id="29" w:name="_Toc355726413"/>
      <w:r>
        <w:t>Update Screen</w:t>
      </w:r>
      <w:bookmarkEnd w:id="29"/>
    </w:p>
    <w:p w14:paraId="3B27B1F1" w14:textId="77777777" w:rsidR="00B36FFD" w:rsidRDefault="00A61A3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59" o:title=""/>
            <w10:wrap type="square"/>
          </v:shape>
          <o:OLEObject Type="Embed" ProgID="Visio.Drawing.11" ShapeID="_x0000_s1034" DrawAspect="Content" ObjectID="_1429471054" r:id="rId60"/>
        </w:object>
      </w:r>
      <w:r w:rsidR="00B36FFD">
        <w:t>Shown below is the algorithm to check for and respond to a button being pressed.</w:t>
      </w:r>
    </w:p>
    <w:p w14:paraId="470D07F9" w14:textId="77777777" w:rsidR="00B36FFD" w:rsidRDefault="00B36FFD" w:rsidP="00B36FFD">
      <w:r>
        <w:br w:type="page"/>
      </w:r>
    </w:p>
    <w:p w14:paraId="22521878" w14:textId="77777777" w:rsidR="00340CA5" w:rsidRDefault="00A61A3E" w:rsidP="00340CA5">
      <w:r>
        <w:rPr>
          <w:noProof/>
          <w:lang w:eastAsia="en-GB"/>
        </w:rPr>
        <w:lastRenderedPageBreak/>
        <w:object w:dxaOrig="1440" w:dyaOrig="1440" w14:anchorId="4C6CE8E7">
          <v:shape id="_x0000_s1072" type="#_x0000_t75" style="position:absolute;margin-left:0;margin-top:0;width:217.35pt;height:5in;z-index:251702272">
            <v:imagedata r:id="rId61" o:title=""/>
            <w10:wrap type="square"/>
          </v:shape>
          <o:OLEObject Type="Embed" ProgID="Visio.Drawing.11" ShapeID="_x0000_s1072" DrawAspect="Content" ObjectID="_1429471055" r:id="rId62"/>
        </w:object>
      </w:r>
      <w:r w:rsidR="00340CA5">
        <w:t>Shown here is the “run position check” mentioned in the previous algorithm.</w:t>
      </w:r>
    </w:p>
    <w:p w14:paraId="7300C278" w14:textId="74CE117A" w:rsidR="001C3F6E" w:rsidRDefault="00340CA5" w:rsidP="00B36FFD">
      <w:r>
        <w:t>As outlined in the hardware design, the hardware for the buttons and the sensors is roughly the same, it is a network of resistors that outputs a different voltage depending on which button is pressed or which sensor is triggered</w:t>
      </w:r>
      <w:r w:rsidR="004E7A91">
        <w:t>.</w:t>
      </w:r>
    </w:p>
    <w:p w14:paraId="028DE095" w14:textId="77777777" w:rsidR="00E82842" w:rsidRDefault="00E82842">
      <w:r>
        <w:br w:type="page"/>
      </w:r>
    </w:p>
    <w:p w14:paraId="4CD05616" w14:textId="16A1F709" w:rsidR="00A01267" w:rsidRDefault="00517202" w:rsidP="00950E36">
      <w:pPr>
        <w:pStyle w:val="Heading3"/>
      </w:pPr>
      <w:bookmarkStart w:id="30" w:name="_Toc355726414"/>
      <w:r>
        <w:lastRenderedPageBreak/>
        <w:t>Respond</w:t>
      </w:r>
      <w:r w:rsidR="00A01267">
        <w:t xml:space="preserve"> Conditions</w:t>
      </w:r>
      <w:bookmarkEnd w:id="30"/>
    </w:p>
    <w:p w14:paraId="6F5C6CDA" w14:textId="7657885D" w:rsidR="00517202" w:rsidRDefault="00517202">
      <w:r>
        <w:t xml:space="preserve">When driving the train the system moves through a number of </w:t>
      </w:r>
      <w:r w:rsidR="004E7A91">
        <w:t>different</w:t>
      </w:r>
      <w:r>
        <w:t xml:space="preserve"> instructions. This is the algorithm for reading the instructions.</w:t>
      </w:r>
    </w:p>
    <w:p w14:paraId="41EBF671" w14:textId="5E09F386" w:rsidR="00517202" w:rsidRDefault="00517202">
      <w:r>
        <w:object w:dxaOrig="4510" w:dyaOrig="9230" w14:anchorId="6BF87196">
          <v:shape id="_x0000_i1030" type="#_x0000_t75" style="width:299.2pt;height:615.25pt" o:ole="">
            <v:imagedata r:id="rId63" o:title=""/>
          </v:shape>
          <o:OLEObject Type="Embed" ProgID="Visio.Drawing.11" ShapeID="_x0000_i1030" DrawAspect="Content" ObjectID="_1429471045" r:id="rId64"/>
        </w:object>
      </w:r>
    </w:p>
    <w:p w14:paraId="2501952A" w14:textId="208170A8" w:rsidR="00517202" w:rsidRDefault="00517202">
      <w:r>
        <w:lastRenderedPageBreak/>
        <w:t>This is the mentioned Check Conditions, which is looped until the condition is met, at which point the algorithm above continues</w:t>
      </w:r>
      <w:r w:rsidR="004E7A91">
        <w:t>.</w:t>
      </w:r>
    </w:p>
    <w:p w14:paraId="2FCBF0A1" w14:textId="27D543D4" w:rsidR="00517202" w:rsidRDefault="00FD4D16">
      <w:r>
        <w:object w:dxaOrig="9810" w:dyaOrig="5403" w14:anchorId="021ABD26">
          <v:shape id="_x0000_i1031" type="#_x0000_t75" style="width:444.15pt;height:245pt" o:ole="">
            <v:imagedata r:id="rId65" o:title=""/>
          </v:shape>
          <o:OLEObject Type="Embed" ProgID="Visio.Drawing.11" ShapeID="_x0000_i1031" DrawAspect="Content" ObjectID="_1429471046" r:id="rId66"/>
        </w:object>
      </w:r>
    </w:p>
    <w:p w14:paraId="578F0596" w14:textId="20CB8FE9" w:rsidR="00DF63E4" w:rsidRDefault="00517202" w:rsidP="00517202">
      <w:r>
        <w:t>This full set is looped while the train is in transit</w:t>
      </w:r>
      <w:r w:rsidR="004E7A91">
        <w:t>.</w:t>
      </w:r>
    </w:p>
    <w:p w14:paraId="1441CF54" w14:textId="77777777" w:rsidR="00B65EC2" w:rsidRDefault="00B65EC2" w:rsidP="00517202"/>
    <w:p w14:paraId="17DEEDC3" w14:textId="77777777" w:rsidR="00DF63E4" w:rsidRDefault="00DF63E4">
      <w:r>
        <w:br w:type="page"/>
      </w:r>
    </w:p>
    <w:p w14:paraId="7AE521F3" w14:textId="696ACD3B" w:rsidR="00517202" w:rsidRDefault="001B29D7" w:rsidP="00950E36">
      <w:pPr>
        <w:pStyle w:val="Heading3"/>
      </w:pPr>
      <w:bookmarkStart w:id="31" w:name="_Toc355726415"/>
      <w:r>
        <w:lastRenderedPageBreak/>
        <w:t>C</w:t>
      </w:r>
      <w:r w:rsidR="00DF63E4">
        <w:t>heck sensor</w:t>
      </w:r>
      <w:bookmarkEnd w:id="31"/>
    </w:p>
    <w:p w14:paraId="575300DD" w14:textId="3C5C9DEF" w:rsidR="001B29D7" w:rsidRDefault="001B29D7" w:rsidP="00950E36">
      <w:r>
        <w:t xml:space="preserve">This algorithm is run whenever the board wants to know if a sensor has been </w:t>
      </w:r>
      <w:r w:rsidR="004E7A91">
        <w:t>triggered.</w:t>
      </w:r>
    </w:p>
    <w:p w14:paraId="265503F7" w14:textId="0893280F" w:rsidR="001B29D7" w:rsidRDefault="001B29D7" w:rsidP="001B29D7">
      <w:r>
        <w:object w:dxaOrig="6127" w:dyaOrig="13340" w14:anchorId="03289444">
          <v:shape id="_x0000_i1032" type="#_x0000_t75" style="width:273.95pt;height:598.45pt" o:ole="">
            <v:imagedata r:id="rId67" o:title=""/>
          </v:shape>
          <o:OLEObject Type="Embed" ProgID="Visio.Drawing.11" ShapeID="_x0000_i1032" DrawAspect="Content" ObjectID="_1429471047" r:id="rId68"/>
        </w:object>
      </w:r>
    </w:p>
    <w:p w14:paraId="10747B87" w14:textId="77777777" w:rsidR="001B29D7" w:rsidRDefault="001B29D7">
      <w:r>
        <w:br w:type="page"/>
      </w:r>
    </w:p>
    <w:p w14:paraId="689072DB" w14:textId="2E08C024" w:rsidR="001B29D7" w:rsidRDefault="001B29D7" w:rsidP="00950E36">
      <w:pPr>
        <w:pStyle w:val="Heading3"/>
      </w:pPr>
      <w:bookmarkStart w:id="32" w:name="_Toc355726416"/>
      <w:r>
        <w:lastRenderedPageBreak/>
        <w:t>Read Sensor</w:t>
      </w:r>
      <w:bookmarkEnd w:id="32"/>
    </w:p>
    <w:p w14:paraId="30364BDA" w14:textId="6450EBBA" w:rsidR="001B29D7" w:rsidRDefault="004E7A91" w:rsidP="00950E36">
      <w:r>
        <w:t xml:space="preserve">This is the algorithm mentioned above </w:t>
      </w:r>
      <w:r w:rsidR="00950E36">
        <w:t>which reads the sensors</w:t>
      </w:r>
    </w:p>
    <w:p w14:paraId="15CCD618" w14:textId="77777777" w:rsidR="00B65EC2" w:rsidRDefault="00FA1E0A" w:rsidP="001B29D7">
      <w:r>
        <w:object w:dxaOrig="9431" w:dyaOrig="8145" w14:anchorId="21F8A048">
          <v:shape id="_x0000_i1033" type="#_x0000_t75" style="width:471.25pt;height:406.75pt" o:ole="">
            <v:imagedata r:id="rId69" o:title=""/>
          </v:shape>
          <o:OLEObject Type="Embed" ProgID="Visio.Drawing.11" ShapeID="_x0000_i1033" DrawAspect="Content" ObjectID="_1429471048" r:id="rId70"/>
        </w:object>
      </w:r>
    </w:p>
    <w:p w14:paraId="20BFE5AB" w14:textId="6E3E021A" w:rsidR="00B65EC2" w:rsidRDefault="00B65EC2">
      <w:r>
        <w:br w:type="page"/>
      </w:r>
    </w:p>
    <w:p w14:paraId="5BE37FCD" w14:textId="17B883CE" w:rsidR="001B29D7" w:rsidRDefault="00B65EC2" w:rsidP="00950E36">
      <w:pPr>
        <w:pStyle w:val="Heading3"/>
      </w:pPr>
      <w:bookmarkStart w:id="33" w:name="_Toc355726417"/>
      <w:r>
        <w:lastRenderedPageBreak/>
        <w:t>Read Buttons</w:t>
      </w:r>
      <w:bookmarkEnd w:id="33"/>
    </w:p>
    <w:p w14:paraId="3706B773" w14:textId="69202197" w:rsidR="00B65EC2" w:rsidRPr="00950E36" w:rsidRDefault="00B65EC2" w:rsidP="00950E36">
      <w:r>
        <w:t>This algorithm is similar to the one above but it reads the buttons instead.</w:t>
      </w:r>
    </w:p>
    <w:p w14:paraId="0AE6E80D" w14:textId="77777777" w:rsidR="00425C69" w:rsidRDefault="00B65EC2" w:rsidP="00950E36">
      <w:r>
        <w:object w:dxaOrig="9431" w:dyaOrig="8145" w14:anchorId="6403EC03">
          <v:shape id="_x0000_i1034" type="#_x0000_t75" style="width:471.25pt;height:406.75pt" o:ole="">
            <v:imagedata r:id="rId71" o:title=""/>
          </v:shape>
          <o:OLEObject Type="Embed" ProgID="Visio.Drawing.11" ShapeID="_x0000_i1034" DrawAspect="Content" ObjectID="_1429471049" r:id="rId72"/>
        </w:object>
      </w:r>
      <w:r w:rsidR="001C3F6E">
        <w:br w:type="page"/>
      </w:r>
    </w:p>
    <w:p w14:paraId="31AF3CB4" w14:textId="77777777" w:rsidR="00340CA5" w:rsidRDefault="00340CA5">
      <w:pPr>
        <w:pStyle w:val="Heading1"/>
      </w:pPr>
      <w:bookmarkStart w:id="34" w:name="_Toc355726418"/>
      <w:r>
        <w:lastRenderedPageBreak/>
        <w:t>Test Strategy</w:t>
      </w:r>
      <w:bookmarkEnd w:id="34"/>
    </w:p>
    <w:p w14:paraId="2AB8889A" w14:textId="09250761" w:rsidR="00340CA5" w:rsidRDefault="004E7A91" w:rsidP="00340CA5">
      <w:r>
        <w:t>Beltrac</w:t>
      </w:r>
      <w:r w:rsidR="00340CA5">
        <w:t xml:space="preserve"> has two interfaces that need to be tested, one of them is the interface and the other is the train on the track.</w:t>
      </w:r>
    </w:p>
    <w:p w14:paraId="045D532A" w14:textId="6C98D892" w:rsidR="00340CA5" w:rsidRDefault="00425C69" w:rsidP="00340CA5">
      <w:pPr>
        <w:pStyle w:val="Heading3"/>
      </w:pPr>
      <w:bookmarkStart w:id="35" w:name="_Toc355726419"/>
      <w:r>
        <w:t>I</w:t>
      </w:r>
      <w:r w:rsidR="00340CA5">
        <w:t>nterface testing</w:t>
      </w:r>
      <w:bookmarkEnd w:id="35"/>
    </w:p>
    <w:p w14:paraId="0B4C3639" w14:textId="77777777" w:rsidR="00340CA5" w:rsidRDefault="00340CA5" w:rsidP="00340CA5">
      <w:r>
        <w:t>The interface must be tested to ensure that it can be correctly navigated by the end user and that each option it presents, when selected, does as it says.</w:t>
      </w:r>
    </w:p>
    <w:p w14:paraId="05C8D285" w14:textId="44CF6D85" w:rsidR="00340CA5" w:rsidRDefault="00425C69" w:rsidP="00340CA5">
      <w:pPr>
        <w:pStyle w:val="Heading4"/>
      </w:pPr>
      <w:r>
        <w:t>N</w:t>
      </w:r>
      <w:r w:rsidR="00340CA5">
        <w:t>avigation Through Options testing</w:t>
      </w:r>
    </w:p>
    <w:p w14:paraId="0440F96F" w14:textId="77777777" w:rsidR="00340CA5" w:rsidRDefault="00340CA5" w:rsidP="00340CA5">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c>
          <w:tcPr>
            <w:tcW w:w="3080" w:type="dxa"/>
            <w:shd w:val="clear" w:color="auto" w:fill="F2DBDB"/>
          </w:tcPr>
          <w:p w14:paraId="4BADC4E1" w14:textId="77777777" w:rsidR="00340CA5" w:rsidRPr="00955378" w:rsidRDefault="00340CA5" w:rsidP="00340CA5">
            <w:pPr>
              <w:spacing w:after="0" w:line="240" w:lineRule="auto"/>
            </w:pPr>
            <w:r w:rsidRPr="00955378">
              <w:t>Object</w:t>
            </w:r>
          </w:p>
        </w:tc>
        <w:tc>
          <w:tcPr>
            <w:tcW w:w="3081" w:type="dxa"/>
            <w:shd w:val="clear" w:color="auto" w:fill="F2DBDB"/>
          </w:tcPr>
          <w:p w14:paraId="6466D65C" w14:textId="77777777" w:rsidR="00340CA5" w:rsidRPr="00955378" w:rsidRDefault="00340CA5" w:rsidP="00340CA5">
            <w:pPr>
              <w:spacing w:after="0" w:line="240" w:lineRule="auto"/>
            </w:pPr>
            <w:r w:rsidRPr="00955378">
              <w:t>Can be reached</w:t>
            </w:r>
          </w:p>
        </w:tc>
        <w:tc>
          <w:tcPr>
            <w:tcW w:w="3081" w:type="dxa"/>
            <w:shd w:val="clear" w:color="auto" w:fill="F2DBDB"/>
          </w:tcPr>
          <w:p w14:paraId="583A7378" w14:textId="77777777" w:rsidR="00340CA5" w:rsidRPr="00955378" w:rsidRDefault="00340CA5" w:rsidP="00340CA5">
            <w:pPr>
              <w:spacing w:after="0" w:line="240" w:lineRule="auto"/>
            </w:pPr>
            <w:r w:rsidRPr="00955378">
              <w:t>Can return to menu</w:t>
            </w:r>
          </w:p>
        </w:tc>
      </w:tr>
      <w:tr w:rsidR="00340CA5" w:rsidRPr="00955378" w14:paraId="4270B64C" w14:textId="77777777" w:rsidTr="00340CA5">
        <w:tc>
          <w:tcPr>
            <w:tcW w:w="3080" w:type="dxa"/>
            <w:shd w:val="clear" w:color="auto" w:fill="F2DBDB"/>
          </w:tcPr>
          <w:p w14:paraId="424CE4E9" w14:textId="77777777" w:rsidR="00340CA5" w:rsidRPr="00955378" w:rsidRDefault="00340CA5" w:rsidP="00340CA5">
            <w:pPr>
              <w:spacing w:after="0" w:line="240" w:lineRule="auto"/>
            </w:pPr>
            <w:r w:rsidRPr="00955378">
              <w:t>Destination: Hawkhaven</w:t>
            </w:r>
          </w:p>
        </w:tc>
        <w:tc>
          <w:tcPr>
            <w:tcW w:w="3081" w:type="dxa"/>
          </w:tcPr>
          <w:p w14:paraId="1AF69B2F" w14:textId="77777777" w:rsidR="00340CA5" w:rsidRPr="00955378" w:rsidRDefault="00340CA5" w:rsidP="00340CA5">
            <w:pPr>
              <w:spacing w:after="0" w:line="240" w:lineRule="auto"/>
            </w:pPr>
          </w:p>
        </w:tc>
        <w:tc>
          <w:tcPr>
            <w:tcW w:w="3081" w:type="dxa"/>
          </w:tcPr>
          <w:p w14:paraId="01AC1A11" w14:textId="77777777" w:rsidR="00340CA5" w:rsidRPr="00955378" w:rsidRDefault="00340CA5" w:rsidP="00340CA5">
            <w:pPr>
              <w:spacing w:after="0" w:line="240" w:lineRule="auto"/>
            </w:pPr>
          </w:p>
        </w:tc>
      </w:tr>
      <w:tr w:rsidR="00340CA5" w:rsidRPr="00955378" w14:paraId="3F9A6E17" w14:textId="77777777" w:rsidTr="00340CA5">
        <w:tc>
          <w:tcPr>
            <w:tcW w:w="3080" w:type="dxa"/>
            <w:shd w:val="clear" w:color="auto" w:fill="F2DBDB"/>
          </w:tcPr>
          <w:p w14:paraId="790E5D52" w14:textId="77777777" w:rsidR="00340CA5" w:rsidRPr="00955378" w:rsidRDefault="00340CA5" w:rsidP="00340CA5">
            <w:pPr>
              <w:spacing w:after="0" w:line="240" w:lineRule="auto"/>
            </w:pPr>
            <w:r w:rsidRPr="00955378">
              <w:t>Destination: Remilo</w:t>
            </w:r>
          </w:p>
        </w:tc>
        <w:tc>
          <w:tcPr>
            <w:tcW w:w="3081" w:type="dxa"/>
          </w:tcPr>
          <w:p w14:paraId="371F1038" w14:textId="77777777" w:rsidR="00340CA5" w:rsidRPr="00955378" w:rsidRDefault="00340CA5" w:rsidP="00340CA5">
            <w:pPr>
              <w:spacing w:after="0" w:line="240" w:lineRule="auto"/>
            </w:pPr>
          </w:p>
        </w:tc>
        <w:tc>
          <w:tcPr>
            <w:tcW w:w="3081" w:type="dxa"/>
          </w:tcPr>
          <w:p w14:paraId="3DBE10E1" w14:textId="77777777" w:rsidR="00340CA5" w:rsidRPr="00955378" w:rsidRDefault="00340CA5" w:rsidP="00340CA5">
            <w:pPr>
              <w:spacing w:after="0" w:line="240" w:lineRule="auto"/>
            </w:pPr>
          </w:p>
        </w:tc>
      </w:tr>
      <w:tr w:rsidR="00340CA5" w:rsidRPr="00955378" w14:paraId="5A0D0326" w14:textId="77777777" w:rsidTr="00340CA5">
        <w:tc>
          <w:tcPr>
            <w:tcW w:w="3080" w:type="dxa"/>
            <w:shd w:val="clear" w:color="auto" w:fill="F2DBDB"/>
          </w:tcPr>
          <w:p w14:paraId="227E46D8" w14:textId="77777777" w:rsidR="00340CA5" w:rsidRPr="00955378" w:rsidRDefault="00340CA5" w:rsidP="00340CA5">
            <w:pPr>
              <w:spacing w:after="0" w:line="240" w:lineRule="auto"/>
            </w:pPr>
            <w:r w:rsidRPr="00955378">
              <w:t>Destination: Allantown</w:t>
            </w:r>
          </w:p>
        </w:tc>
        <w:tc>
          <w:tcPr>
            <w:tcW w:w="3081" w:type="dxa"/>
          </w:tcPr>
          <w:p w14:paraId="617081D1" w14:textId="77777777" w:rsidR="00340CA5" w:rsidRPr="00955378" w:rsidRDefault="00340CA5" w:rsidP="00340CA5">
            <w:pPr>
              <w:spacing w:after="0" w:line="240" w:lineRule="auto"/>
            </w:pPr>
          </w:p>
        </w:tc>
        <w:tc>
          <w:tcPr>
            <w:tcW w:w="3081" w:type="dxa"/>
          </w:tcPr>
          <w:p w14:paraId="3431155B" w14:textId="77777777" w:rsidR="00340CA5" w:rsidRPr="00955378" w:rsidRDefault="00340CA5" w:rsidP="00340CA5">
            <w:pPr>
              <w:spacing w:after="0" w:line="240" w:lineRule="auto"/>
            </w:pPr>
          </w:p>
        </w:tc>
      </w:tr>
      <w:tr w:rsidR="00340CA5" w:rsidRPr="00955378" w14:paraId="6D84EABD" w14:textId="77777777" w:rsidTr="00340CA5">
        <w:tc>
          <w:tcPr>
            <w:tcW w:w="3080" w:type="dxa"/>
            <w:shd w:val="clear" w:color="auto" w:fill="F2DBDB"/>
          </w:tcPr>
          <w:p w14:paraId="403EA065" w14:textId="77777777" w:rsidR="00340CA5" w:rsidRPr="00955378" w:rsidRDefault="00340CA5" w:rsidP="00340CA5">
            <w:pPr>
              <w:spacing w:after="0" w:line="240" w:lineRule="auto"/>
            </w:pPr>
            <w:r w:rsidRPr="00955378">
              <w:t>Destination: Gregville</w:t>
            </w:r>
          </w:p>
        </w:tc>
        <w:tc>
          <w:tcPr>
            <w:tcW w:w="3081" w:type="dxa"/>
          </w:tcPr>
          <w:p w14:paraId="3D9C297E" w14:textId="77777777" w:rsidR="00340CA5" w:rsidRPr="00955378" w:rsidRDefault="00340CA5" w:rsidP="00340CA5">
            <w:pPr>
              <w:spacing w:after="0" w:line="240" w:lineRule="auto"/>
            </w:pPr>
          </w:p>
        </w:tc>
        <w:tc>
          <w:tcPr>
            <w:tcW w:w="3081" w:type="dxa"/>
          </w:tcPr>
          <w:p w14:paraId="2AF0A8B5" w14:textId="77777777" w:rsidR="00340CA5" w:rsidRPr="00955378" w:rsidRDefault="00340CA5" w:rsidP="00340CA5">
            <w:pPr>
              <w:spacing w:after="0" w:line="240" w:lineRule="auto"/>
            </w:pPr>
          </w:p>
        </w:tc>
      </w:tr>
      <w:tr w:rsidR="00340CA5" w:rsidRPr="00955378" w14:paraId="55349623" w14:textId="77777777" w:rsidTr="00340CA5">
        <w:tc>
          <w:tcPr>
            <w:tcW w:w="3080" w:type="dxa"/>
            <w:shd w:val="clear" w:color="auto" w:fill="F2DBDB"/>
          </w:tcPr>
          <w:p w14:paraId="1F2E3D56" w14:textId="77777777" w:rsidR="00340CA5" w:rsidRPr="00955378" w:rsidRDefault="00340CA5" w:rsidP="00340CA5">
            <w:pPr>
              <w:spacing w:after="0" w:line="240" w:lineRule="auto"/>
            </w:pPr>
            <w:r w:rsidRPr="00955378">
              <w:t>Destination: Leovetticutte</w:t>
            </w:r>
          </w:p>
        </w:tc>
        <w:tc>
          <w:tcPr>
            <w:tcW w:w="3081" w:type="dxa"/>
          </w:tcPr>
          <w:p w14:paraId="4BF3DCA4" w14:textId="77777777" w:rsidR="00340CA5" w:rsidRPr="00955378" w:rsidRDefault="00340CA5" w:rsidP="00340CA5">
            <w:pPr>
              <w:spacing w:after="0" w:line="240" w:lineRule="auto"/>
            </w:pPr>
          </w:p>
        </w:tc>
        <w:tc>
          <w:tcPr>
            <w:tcW w:w="3081" w:type="dxa"/>
          </w:tcPr>
          <w:p w14:paraId="65645598" w14:textId="77777777" w:rsidR="00340CA5" w:rsidRPr="00955378" w:rsidRDefault="00340CA5" w:rsidP="00340CA5">
            <w:pPr>
              <w:spacing w:after="0" w:line="240" w:lineRule="auto"/>
            </w:pPr>
          </w:p>
        </w:tc>
      </w:tr>
      <w:tr w:rsidR="00340CA5" w:rsidRPr="00955378" w14:paraId="7247FCD5" w14:textId="77777777" w:rsidTr="00340CA5">
        <w:tc>
          <w:tcPr>
            <w:tcW w:w="3080" w:type="dxa"/>
            <w:shd w:val="clear" w:color="auto" w:fill="F2DBDB"/>
          </w:tcPr>
          <w:p w14:paraId="5D70A876" w14:textId="77777777" w:rsidR="00340CA5" w:rsidRPr="00955378" w:rsidRDefault="00340CA5" w:rsidP="00340CA5">
            <w:pPr>
              <w:spacing w:after="0" w:line="240" w:lineRule="auto"/>
            </w:pPr>
            <w:r w:rsidRPr="00955378">
              <w:t>Destination: Regantra</w:t>
            </w:r>
          </w:p>
        </w:tc>
        <w:tc>
          <w:tcPr>
            <w:tcW w:w="3081" w:type="dxa"/>
          </w:tcPr>
          <w:p w14:paraId="45FB9859" w14:textId="77777777" w:rsidR="00340CA5" w:rsidRPr="00955378" w:rsidRDefault="00340CA5" w:rsidP="00340CA5">
            <w:pPr>
              <w:spacing w:after="0" w:line="240" w:lineRule="auto"/>
            </w:pPr>
          </w:p>
        </w:tc>
        <w:tc>
          <w:tcPr>
            <w:tcW w:w="3081" w:type="dxa"/>
          </w:tcPr>
          <w:p w14:paraId="6010743C" w14:textId="77777777" w:rsidR="00340CA5" w:rsidRPr="00955378" w:rsidRDefault="00340CA5" w:rsidP="00340CA5">
            <w:pPr>
              <w:spacing w:after="0" w:line="240" w:lineRule="auto"/>
            </w:pPr>
          </w:p>
        </w:tc>
      </w:tr>
      <w:tr w:rsidR="00340CA5" w:rsidRPr="00955378" w14:paraId="37D19D75" w14:textId="77777777" w:rsidTr="00340CA5">
        <w:tc>
          <w:tcPr>
            <w:tcW w:w="3080" w:type="dxa"/>
            <w:shd w:val="clear" w:color="auto" w:fill="F2DBDB"/>
          </w:tcPr>
          <w:p w14:paraId="4EBB6BD1" w14:textId="77777777" w:rsidR="00340CA5" w:rsidRPr="00955378" w:rsidRDefault="00340CA5" w:rsidP="00340CA5">
            <w:pPr>
              <w:spacing w:after="0" w:line="240" w:lineRule="auto"/>
            </w:pPr>
            <w:r w:rsidRPr="00955378">
              <w:t>Destination: Vancoville</w:t>
            </w:r>
          </w:p>
        </w:tc>
        <w:tc>
          <w:tcPr>
            <w:tcW w:w="3081" w:type="dxa"/>
          </w:tcPr>
          <w:p w14:paraId="07241542" w14:textId="77777777" w:rsidR="00340CA5" w:rsidRPr="00955378" w:rsidRDefault="00340CA5" w:rsidP="00340CA5">
            <w:pPr>
              <w:spacing w:after="0" w:line="240" w:lineRule="auto"/>
            </w:pPr>
          </w:p>
        </w:tc>
        <w:tc>
          <w:tcPr>
            <w:tcW w:w="3081" w:type="dxa"/>
          </w:tcPr>
          <w:p w14:paraId="0E5040C6" w14:textId="77777777" w:rsidR="00340CA5" w:rsidRPr="00955378" w:rsidRDefault="00340CA5" w:rsidP="00340CA5">
            <w:pPr>
              <w:spacing w:after="0" w:line="240" w:lineRule="auto"/>
            </w:pPr>
          </w:p>
        </w:tc>
      </w:tr>
      <w:tr w:rsidR="00340CA5" w:rsidRPr="00955378" w14:paraId="3E474AE2" w14:textId="77777777" w:rsidTr="00340CA5">
        <w:tc>
          <w:tcPr>
            <w:tcW w:w="3080" w:type="dxa"/>
            <w:shd w:val="clear" w:color="auto" w:fill="F2DBDB"/>
          </w:tcPr>
          <w:p w14:paraId="7F926DD0" w14:textId="77777777" w:rsidR="00340CA5" w:rsidRPr="00955378" w:rsidRDefault="00340CA5" w:rsidP="00340CA5">
            <w:pPr>
              <w:spacing w:after="0" w:line="240" w:lineRule="auto"/>
            </w:pPr>
            <w:r w:rsidRPr="00955378">
              <w:t>Setting: Top Speed</w:t>
            </w:r>
          </w:p>
        </w:tc>
        <w:tc>
          <w:tcPr>
            <w:tcW w:w="3081" w:type="dxa"/>
          </w:tcPr>
          <w:p w14:paraId="2F8BBC60" w14:textId="77777777" w:rsidR="00340CA5" w:rsidRPr="00955378" w:rsidRDefault="00340CA5" w:rsidP="00340CA5">
            <w:pPr>
              <w:spacing w:after="0" w:line="240" w:lineRule="auto"/>
            </w:pPr>
          </w:p>
        </w:tc>
        <w:tc>
          <w:tcPr>
            <w:tcW w:w="3081" w:type="dxa"/>
          </w:tcPr>
          <w:p w14:paraId="1EC67370" w14:textId="77777777" w:rsidR="00340CA5" w:rsidRPr="00955378" w:rsidRDefault="00340CA5" w:rsidP="00340CA5">
            <w:pPr>
              <w:spacing w:after="0" w:line="240" w:lineRule="auto"/>
            </w:pPr>
          </w:p>
        </w:tc>
      </w:tr>
      <w:tr w:rsidR="00340CA5" w:rsidRPr="00955378" w14:paraId="397EB0FF" w14:textId="77777777" w:rsidTr="00340CA5">
        <w:tc>
          <w:tcPr>
            <w:tcW w:w="3080" w:type="dxa"/>
            <w:shd w:val="clear" w:color="auto" w:fill="F2DBDB"/>
          </w:tcPr>
          <w:p w14:paraId="5010869C" w14:textId="77777777" w:rsidR="00340CA5" w:rsidRPr="00955378" w:rsidRDefault="00340CA5" w:rsidP="00340CA5">
            <w:pPr>
              <w:spacing w:after="0" w:line="240" w:lineRule="auto"/>
            </w:pPr>
            <w:r w:rsidRPr="00955378">
              <w:t>Setting: Backlight</w:t>
            </w:r>
          </w:p>
        </w:tc>
        <w:tc>
          <w:tcPr>
            <w:tcW w:w="3081" w:type="dxa"/>
          </w:tcPr>
          <w:p w14:paraId="2508E597" w14:textId="77777777" w:rsidR="00340CA5" w:rsidRPr="00955378" w:rsidRDefault="00340CA5" w:rsidP="00340CA5">
            <w:pPr>
              <w:spacing w:after="0" w:line="240" w:lineRule="auto"/>
            </w:pPr>
          </w:p>
        </w:tc>
        <w:tc>
          <w:tcPr>
            <w:tcW w:w="3081" w:type="dxa"/>
          </w:tcPr>
          <w:p w14:paraId="615CA04E" w14:textId="77777777" w:rsidR="00340CA5" w:rsidRPr="00955378" w:rsidRDefault="00340CA5" w:rsidP="00340CA5">
            <w:pPr>
              <w:spacing w:after="0" w:line="240" w:lineRule="auto"/>
            </w:pPr>
          </w:p>
        </w:tc>
      </w:tr>
    </w:tbl>
    <w:p w14:paraId="4C58E640" w14:textId="77777777" w:rsidR="00340CA5" w:rsidRDefault="00340CA5" w:rsidP="00950E36"/>
    <w:p w14:paraId="09860743" w14:textId="77777777" w:rsidR="00340CA5" w:rsidRDefault="00340CA5" w:rsidP="00340CA5">
      <w:pPr>
        <w:pStyle w:val="Heading4"/>
      </w:pPr>
      <w:r>
        <w:t>Selection of Options testing</w:t>
      </w:r>
    </w:p>
    <w:p w14:paraId="75D138EE" w14:textId="77777777" w:rsidR="00340CA5" w:rsidRDefault="00340CA5" w:rsidP="00340CA5">
      <w:r>
        <w:t>This testing ensures that when the enter button is pressed the selected option is activated if it is intended to and nothing happens if it is not. If it was intended to perform a function then it must perform the correct function to pas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c>
          <w:tcPr>
            <w:tcW w:w="3080" w:type="dxa"/>
            <w:shd w:val="clear" w:color="auto" w:fill="F2DBDB"/>
          </w:tcPr>
          <w:p w14:paraId="7681E703" w14:textId="77777777" w:rsidR="00340CA5" w:rsidRPr="00955378" w:rsidRDefault="00340CA5" w:rsidP="00340CA5">
            <w:pPr>
              <w:spacing w:after="0" w:line="240" w:lineRule="auto"/>
            </w:pPr>
            <w:r w:rsidRPr="00955378">
              <w:t>Object</w:t>
            </w:r>
          </w:p>
        </w:tc>
        <w:tc>
          <w:tcPr>
            <w:tcW w:w="3081" w:type="dxa"/>
            <w:shd w:val="clear" w:color="auto" w:fill="F2DBDB"/>
          </w:tcPr>
          <w:p w14:paraId="7088554C" w14:textId="77777777" w:rsidR="00340CA5" w:rsidRPr="00955378" w:rsidRDefault="00340CA5" w:rsidP="00340CA5">
            <w:pPr>
              <w:spacing w:after="0" w:line="240" w:lineRule="auto"/>
            </w:pPr>
            <w:r w:rsidRPr="00955378">
              <w:t>Expected Result</w:t>
            </w:r>
          </w:p>
        </w:tc>
        <w:tc>
          <w:tcPr>
            <w:tcW w:w="3081" w:type="dxa"/>
            <w:shd w:val="clear" w:color="auto" w:fill="F2DBDB"/>
          </w:tcPr>
          <w:p w14:paraId="393D4483" w14:textId="77777777" w:rsidR="00340CA5" w:rsidRPr="00955378" w:rsidRDefault="00340CA5" w:rsidP="00340CA5">
            <w:pPr>
              <w:spacing w:after="0" w:line="240" w:lineRule="auto"/>
            </w:pPr>
            <w:r w:rsidRPr="00955378">
              <w:t>Result Met</w:t>
            </w:r>
          </w:p>
        </w:tc>
      </w:tr>
      <w:tr w:rsidR="00340CA5" w:rsidRPr="00955378" w14:paraId="30920918" w14:textId="77777777" w:rsidTr="00340CA5">
        <w:tc>
          <w:tcPr>
            <w:tcW w:w="3080" w:type="dxa"/>
            <w:shd w:val="clear" w:color="auto" w:fill="F2DBDB"/>
          </w:tcPr>
          <w:p w14:paraId="30D65C7F" w14:textId="77777777" w:rsidR="00340CA5" w:rsidRPr="00955378" w:rsidRDefault="00340CA5" w:rsidP="00340CA5">
            <w:pPr>
              <w:spacing w:after="0" w:line="240" w:lineRule="auto"/>
            </w:pPr>
            <w:r w:rsidRPr="00955378">
              <w:t>Welcome Page</w:t>
            </w:r>
          </w:p>
        </w:tc>
        <w:tc>
          <w:tcPr>
            <w:tcW w:w="3081" w:type="dxa"/>
            <w:shd w:val="clear" w:color="auto" w:fill="F2DBDB"/>
          </w:tcPr>
          <w:p w14:paraId="2AA73CE5" w14:textId="77777777" w:rsidR="00340CA5" w:rsidRPr="00955378" w:rsidRDefault="00340CA5" w:rsidP="00340CA5">
            <w:pPr>
              <w:spacing w:after="0" w:line="240" w:lineRule="auto"/>
            </w:pPr>
            <w:r w:rsidRPr="00955378">
              <w:t>-</w:t>
            </w:r>
          </w:p>
        </w:tc>
        <w:tc>
          <w:tcPr>
            <w:tcW w:w="3081" w:type="dxa"/>
          </w:tcPr>
          <w:p w14:paraId="6CD7DEFA" w14:textId="77777777" w:rsidR="00340CA5" w:rsidRPr="00955378" w:rsidRDefault="00340CA5" w:rsidP="00340CA5">
            <w:pPr>
              <w:spacing w:after="0" w:line="240" w:lineRule="auto"/>
            </w:pPr>
          </w:p>
        </w:tc>
      </w:tr>
      <w:tr w:rsidR="00340CA5" w:rsidRPr="00955378" w14:paraId="6537F2A5" w14:textId="77777777" w:rsidTr="00340CA5">
        <w:tc>
          <w:tcPr>
            <w:tcW w:w="3080" w:type="dxa"/>
            <w:shd w:val="clear" w:color="auto" w:fill="F2DBDB"/>
          </w:tcPr>
          <w:p w14:paraId="6D73A353" w14:textId="77777777" w:rsidR="00340CA5" w:rsidRPr="00955378" w:rsidRDefault="00340CA5" w:rsidP="00340CA5">
            <w:pPr>
              <w:spacing w:after="0" w:line="240" w:lineRule="auto"/>
            </w:pPr>
            <w:r w:rsidRPr="00955378">
              <w:t>Destination</w:t>
            </w:r>
          </w:p>
        </w:tc>
        <w:tc>
          <w:tcPr>
            <w:tcW w:w="3081" w:type="dxa"/>
            <w:shd w:val="clear" w:color="auto" w:fill="F2DBDB"/>
          </w:tcPr>
          <w:p w14:paraId="084D9D8B" w14:textId="77777777" w:rsidR="00340CA5" w:rsidRPr="00955378" w:rsidRDefault="00340CA5" w:rsidP="00340CA5">
            <w:pPr>
              <w:spacing w:after="0" w:line="240" w:lineRule="auto"/>
            </w:pPr>
            <w:r w:rsidRPr="00955378">
              <w:t>-</w:t>
            </w:r>
          </w:p>
        </w:tc>
        <w:tc>
          <w:tcPr>
            <w:tcW w:w="3081" w:type="dxa"/>
          </w:tcPr>
          <w:p w14:paraId="24A190AD" w14:textId="77777777" w:rsidR="00340CA5" w:rsidRPr="00955378" w:rsidRDefault="00340CA5" w:rsidP="00340CA5">
            <w:pPr>
              <w:spacing w:after="0" w:line="240" w:lineRule="auto"/>
            </w:pPr>
          </w:p>
        </w:tc>
      </w:tr>
      <w:tr w:rsidR="00340CA5" w:rsidRPr="00955378" w14:paraId="0E0AFBE7" w14:textId="77777777" w:rsidTr="00340CA5">
        <w:tc>
          <w:tcPr>
            <w:tcW w:w="3080" w:type="dxa"/>
            <w:shd w:val="clear" w:color="auto" w:fill="F2DBDB"/>
          </w:tcPr>
          <w:p w14:paraId="2E648DD1" w14:textId="77777777" w:rsidR="00340CA5" w:rsidRPr="00955378" w:rsidRDefault="00340CA5" w:rsidP="00340CA5">
            <w:pPr>
              <w:spacing w:after="0" w:line="240" w:lineRule="auto"/>
            </w:pPr>
            <w:r w:rsidRPr="00955378">
              <w:t>Destination: Hawkhaven</w:t>
            </w:r>
          </w:p>
        </w:tc>
        <w:tc>
          <w:tcPr>
            <w:tcW w:w="3081" w:type="dxa"/>
            <w:shd w:val="clear" w:color="auto" w:fill="F2DBDB"/>
          </w:tcPr>
          <w:p w14:paraId="62A157A7" w14:textId="77777777" w:rsidR="00340CA5" w:rsidRPr="00955378" w:rsidRDefault="00340CA5" w:rsidP="00340CA5">
            <w:pPr>
              <w:spacing w:after="0" w:line="240" w:lineRule="auto"/>
            </w:pPr>
            <w:r w:rsidRPr="00955378">
              <w:t>Select Instruction Set 1</w:t>
            </w:r>
          </w:p>
        </w:tc>
        <w:tc>
          <w:tcPr>
            <w:tcW w:w="3081" w:type="dxa"/>
          </w:tcPr>
          <w:p w14:paraId="62AC7B81" w14:textId="77777777" w:rsidR="00340CA5" w:rsidRPr="00955378" w:rsidRDefault="00340CA5" w:rsidP="00340CA5">
            <w:pPr>
              <w:spacing w:after="0" w:line="240" w:lineRule="auto"/>
            </w:pPr>
          </w:p>
        </w:tc>
      </w:tr>
      <w:tr w:rsidR="00340CA5" w:rsidRPr="00955378" w14:paraId="5619C45B" w14:textId="77777777" w:rsidTr="00340CA5">
        <w:tc>
          <w:tcPr>
            <w:tcW w:w="3080" w:type="dxa"/>
            <w:shd w:val="clear" w:color="auto" w:fill="F2DBDB"/>
          </w:tcPr>
          <w:p w14:paraId="566E7FF1" w14:textId="77777777" w:rsidR="00340CA5" w:rsidRPr="00955378" w:rsidRDefault="00340CA5" w:rsidP="00340CA5">
            <w:pPr>
              <w:spacing w:after="0" w:line="240" w:lineRule="auto"/>
            </w:pPr>
            <w:r w:rsidRPr="00955378">
              <w:t>Destination: Remilo</w:t>
            </w:r>
          </w:p>
        </w:tc>
        <w:tc>
          <w:tcPr>
            <w:tcW w:w="3081" w:type="dxa"/>
            <w:shd w:val="clear" w:color="auto" w:fill="F2DBDB"/>
          </w:tcPr>
          <w:p w14:paraId="682F3523" w14:textId="77777777" w:rsidR="00340CA5" w:rsidRPr="00955378" w:rsidRDefault="00340CA5" w:rsidP="00340CA5">
            <w:pPr>
              <w:spacing w:after="0" w:line="240" w:lineRule="auto"/>
            </w:pPr>
            <w:r w:rsidRPr="00955378">
              <w:t>Select Instruction Set 2</w:t>
            </w:r>
          </w:p>
        </w:tc>
        <w:tc>
          <w:tcPr>
            <w:tcW w:w="3081" w:type="dxa"/>
          </w:tcPr>
          <w:p w14:paraId="761671D4" w14:textId="77777777" w:rsidR="00340CA5" w:rsidRPr="00955378" w:rsidRDefault="00340CA5" w:rsidP="00340CA5">
            <w:pPr>
              <w:spacing w:after="0" w:line="240" w:lineRule="auto"/>
            </w:pPr>
          </w:p>
        </w:tc>
      </w:tr>
      <w:tr w:rsidR="00340CA5" w:rsidRPr="00955378" w14:paraId="2E5A738F" w14:textId="77777777" w:rsidTr="00340CA5">
        <w:tc>
          <w:tcPr>
            <w:tcW w:w="3080" w:type="dxa"/>
            <w:shd w:val="clear" w:color="auto" w:fill="F2DBDB"/>
          </w:tcPr>
          <w:p w14:paraId="358EB817" w14:textId="77777777" w:rsidR="00340CA5" w:rsidRPr="00955378" w:rsidRDefault="00340CA5" w:rsidP="00340CA5">
            <w:pPr>
              <w:spacing w:after="0" w:line="240" w:lineRule="auto"/>
            </w:pPr>
            <w:r w:rsidRPr="00955378">
              <w:t>Destination: Allantown</w:t>
            </w:r>
          </w:p>
        </w:tc>
        <w:tc>
          <w:tcPr>
            <w:tcW w:w="3081" w:type="dxa"/>
            <w:shd w:val="clear" w:color="auto" w:fill="F2DBDB"/>
          </w:tcPr>
          <w:p w14:paraId="3F392CD0" w14:textId="77777777" w:rsidR="00340CA5" w:rsidRPr="00955378" w:rsidRDefault="00340CA5" w:rsidP="00340CA5">
            <w:pPr>
              <w:spacing w:after="0" w:line="240" w:lineRule="auto"/>
            </w:pPr>
            <w:r w:rsidRPr="00955378">
              <w:t>Select Instruction Set 3</w:t>
            </w:r>
          </w:p>
        </w:tc>
        <w:tc>
          <w:tcPr>
            <w:tcW w:w="3081" w:type="dxa"/>
          </w:tcPr>
          <w:p w14:paraId="0F78F4F7" w14:textId="77777777" w:rsidR="00340CA5" w:rsidRPr="00955378" w:rsidRDefault="00340CA5" w:rsidP="00340CA5">
            <w:pPr>
              <w:spacing w:after="0" w:line="240" w:lineRule="auto"/>
            </w:pPr>
          </w:p>
        </w:tc>
      </w:tr>
      <w:tr w:rsidR="00340CA5" w:rsidRPr="00955378" w14:paraId="361C82E4" w14:textId="77777777" w:rsidTr="00340CA5">
        <w:tc>
          <w:tcPr>
            <w:tcW w:w="3080" w:type="dxa"/>
            <w:shd w:val="clear" w:color="auto" w:fill="F2DBDB"/>
          </w:tcPr>
          <w:p w14:paraId="5F1007E5" w14:textId="77777777" w:rsidR="00340CA5" w:rsidRPr="00955378" w:rsidRDefault="00340CA5" w:rsidP="00340CA5">
            <w:pPr>
              <w:spacing w:after="0" w:line="240" w:lineRule="auto"/>
            </w:pPr>
            <w:r w:rsidRPr="00955378">
              <w:t>Destination: Gregville</w:t>
            </w:r>
          </w:p>
        </w:tc>
        <w:tc>
          <w:tcPr>
            <w:tcW w:w="3081" w:type="dxa"/>
            <w:shd w:val="clear" w:color="auto" w:fill="F2DBDB"/>
          </w:tcPr>
          <w:p w14:paraId="050BB8F5" w14:textId="77777777" w:rsidR="00340CA5" w:rsidRPr="00955378" w:rsidRDefault="00340CA5" w:rsidP="00340CA5">
            <w:pPr>
              <w:spacing w:after="0" w:line="240" w:lineRule="auto"/>
            </w:pPr>
            <w:r w:rsidRPr="00955378">
              <w:t>Select Instruction Set 4</w:t>
            </w:r>
          </w:p>
        </w:tc>
        <w:tc>
          <w:tcPr>
            <w:tcW w:w="3081" w:type="dxa"/>
          </w:tcPr>
          <w:p w14:paraId="2DC33D89" w14:textId="77777777" w:rsidR="00340CA5" w:rsidRPr="00955378" w:rsidRDefault="00340CA5" w:rsidP="00340CA5">
            <w:pPr>
              <w:spacing w:after="0" w:line="240" w:lineRule="auto"/>
            </w:pPr>
          </w:p>
        </w:tc>
      </w:tr>
      <w:tr w:rsidR="00340CA5" w:rsidRPr="00955378" w14:paraId="603554DE" w14:textId="77777777" w:rsidTr="00340CA5">
        <w:tc>
          <w:tcPr>
            <w:tcW w:w="3080" w:type="dxa"/>
            <w:shd w:val="clear" w:color="auto" w:fill="F2DBDB"/>
          </w:tcPr>
          <w:p w14:paraId="7ED641A9" w14:textId="77777777" w:rsidR="00340CA5" w:rsidRPr="00955378" w:rsidRDefault="00340CA5" w:rsidP="00340CA5">
            <w:pPr>
              <w:spacing w:after="0" w:line="240" w:lineRule="auto"/>
            </w:pPr>
            <w:r w:rsidRPr="00955378">
              <w:t>Destination: Leovetticutte</w:t>
            </w:r>
          </w:p>
        </w:tc>
        <w:tc>
          <w:tcPr>
            <w:tcW w:w="3081" w:type="dxa"/>
            <w:shd w:val="clear" w:color="auto" w:fill="F2DBDB"/>
          </w:tcPr>
          <w:p w14:paraId="7CA1F29E" w14:textId="77777777" w:rsidR="00340CA5" w:rsidRPr="00955378" w:rsidRDefault="00340CA5" w:rsidP="00340CA5">
            <w:pPr>
              <w:spacing w:after="0" w:line="240" w:lineRule="auto"/>
            </w:pPr>
            <w:r w:rsidRPr="00955378">
              <w:t>Select Instruction Set 5</w:t>
            </w:r>
          </w:p>
        </w:tc>
        <w:tc>
          <w:tcPr>
            <w:tcW w:w="3081" w:type="dxa"/>
          </w:tcPr>
          <w:p w14:paraId="6BE58BE9" w14:textId="77777777" w:rsidR="00340CA5" w:rsidRPr="00955378" w:rsidRDefault="00340CA5" w:rsidP="00340CA5">
            <w:pPr>
              <w:spacing w:after="0" w:line="240" w:lineRule="auto"/>
            </w:pPr>
          </w:p>
        </w:tc>
      </w:tr>
      <w:tr w:rsidR="00340CA5" w:rsidRPr="00955378" w14:paraId="6C8C887B" w14:textId="77777777" w:rsidTr="00340CA5">
        <w:tc>
          <w:tcPr>
            <w:tcW w:w="3080" w:type="dxa"/>
            <w:shd w:val="clear" w:color="auto" w:fill="F2DBDB"/>
          </w:tcPr>
          <w:p w14:paraId="79059FC9" w14:textId="77777777" w:rsidR="00340CA5" w:rsidRPr="00955378" w:rsidRDefault="00340CA5" w:rsidP="00340CA5">
            <w:pPr>
              <w:spacing w:after="0" w:line="240" w:lineRule="auto"/>
            </w:pPr>
            <w:r w:rsidRPr="00955378">
              <w:t>Destination: Regantra</w:t>
            </w:r>
          </w:p>
        </w:tc>
        <w:tc>
          <w:tcPr>
            <w:tcW w:w="3081" w:type="dxa"/>
            <w:shd w:val="clear" w:color="auto" w:fill="F2DBDB"/>
          </w:tcPr>
          <w:p w14:paraId="67CFEBBC" w14:textId="77777777" w:rsidR="00340CA5" w:rsidRPr="00955378" w:rsidRDefault="00340CA5" w:rsidP="00340CA5">
            <w:pPr>
              <w:spacing w:after="0" w:line="240" w:lineRule="auto"/>
            </w:pPr>
            <w:r w:rsidRPr="00955378">
              <w:t>Select Instruction Set 6</w:t>
            </w:r>
          </w:p>
        </w:tc>
        <w:tc>
          <w:tcPr>
            <w:tcW w:w="3081" w:type="dxa"/>
          </w:tcPr>
          <w:p w14:paraId="2E93861B" w14:textId="77777777" w:rsidR="00340CA5" w:rsidRPr="00955378" w:rsidRDefault="00340CA5" w:rsidP="00340CA5">
            <w:pPr>
              <w:spacing w:after="0" w:line="240" w:lineRule="auto"/>
            </w:pPr>
          </w:p>
        </w:tc>
      </w:tr>
      <w:tr w:rsidR="00340CA5" w:rsidRPr="00955378" w14:paraId="38E9B322" w14:textId="77777777" w:rsidTr="00340CA5">
        <w:tc>
          <w:tcPr>
            <w:tcW w:w="3080" w:type="dxa"/>
            <w:shd w:val="clear" w:color="auto" w:fill="F2DBDB"/>
          </w:tcPr>
          <w:p w14:paraId="665CCC3E" w14:textId="77777777" w:rsidR="00340CA5" w:rsidRPr="00955378" w:rsidRDefault="00340CA5" w:rsidP="00340CA5">
            <w:pPr>
              <w:spacing w:after="0" w:line="240" w:lineRule="auto"/>
            </w:pPr>
            <w:r w:rsidRPr="00955378">
              <w:t>Destination: Vancoville</w:t>
            </w:r>
          </w:p>
        </w:tc>
        <w:tc>
          <w:tcPr>
            <w:tcW w:w="3081" w:type="dxa"/>
            <w:shd w:val="clear" w:color="auto" w:fill="F2DBDB"/>
          </w:tcPr>
          <w:p w14:paraId="11146694" w14:textId="77777777" w:rsidR="00340CA5" w:rsidRPr="00955378" w:rsidRDefault="00340CA5" w:rsidP="00340CA5">
            <w:pPr>
              <w:spacing w:after="0" w:line="240" w:lineRule="auto"/>
            </w:pPr>
            <w:r w:rsidRPr="00955378">
              <w:t>Select Instruction Set 7</w:t>
            </w:r>
          </w:p>
        </w:tc>
        <w:tc>
          <w:tcPr>
            <w:tcW w:w="3081" w:type="dxa"/>
          </w:tcPr>
          <w:p w14:paraId="56AFFF80" w14:textId="77777777" w:rsidR="00340CA5" w:rsidRPr="00955378" w:rsidRDefault="00340CA5" w:rsidP="00340CA5">
            <w:pPr>
              <w:spacing w:after="0" w:line="240" w:lineRule="auto"/>
            </w:pPr>
          </w:p>
        </w:tc>
      </w:tr>
      <w:tr w:rsidR="00340CA5" w:rsidRPr="00955378" w14:paraId="0AC38FFA" w14:textId="77777777" w:rsidTr="00340CA5">
        <w:tc>
          <w:tcPr>
            <w:tcW w:w="3080" w:type="dxa"/>
            <w:shd w:val="clear" w:color="auto" w:fill="F2DBDB"/>
          </w:tcPr>
          <w:p w14:paraId="7889ECD3" w14:textId="77777777" w:rsidR="00340CA5" w:rsidRPr="00955378" w:rsidRDefault="00340CA5" w:rsidP="00340CA5">
            <w:pPr>
              <w:spacing w:after="0" w:line="240" w:lineRule="auto"/>
            </w:pPr>
            <w:r w:rsidRPr="00955378">
              <w:t>Settings</w:t>
            </w:r>
          </w:p>
        </w:tc>
        <w:tc>
          <w:tcPr>
            <w:tcW w:w="3081" w:type="dxa"/>
            <w:shd w:val="clear" w:color="auto" w:fill="F2DBDB"/>
          </w:tcPr>
          <w:p w14:paraId="5E4F53CF" w14:textId="77777777" w:rsidR="00340CA5" w:rsidRPr="00955378" w:rsidRDefault="00340CA5" w:rsidP="00340CA5">
            <w:pPr>
              <w:spacing w:after="0" w:line="240" w:lineRule="auto"/>
            </w:pPr>
            <w:r w:rsidRPr="00955378">
              <w:t>-</w:t>
            </w:r>
          </w:p>
        </w:tc>
        <w:tc>
          <w:tcPr>
            <w:tcW w:w="3081" w:type="dxa"/>
          </w:tcPr>
          <w:p w14:paraId="244F2177" w14:textId="77777777" w:rsidR="00340CA5" w:rsidRPr="00955378" w:rsidRDefault="00340CA5" w:rsidP="00340CA5">
            <w:pPr>
              <w:spacing w:after="0" w:line="240" w:lineRule="auto"/>
            </w:pPr>
          </w:p>
        </w:tc>
      </w:tr>
      <w:tr w:rsidR="00340CA5" w:rsidRPr="00955378" w14:paraId="29F38C19" w14:textId="77777777" w:rsidTr="00340CA5">
        <w:tc>
          <w:tcPr>
            <w:tcW w:w="3080" w:type="dxa"/>
            <w:shd w:val="clear" w:color="auto" w:fill="F2DBDB"/>
          </w:tcPr>
          <w:p w14:paraId="0B7710B6" w14:textId="77777777" w:rsidR="00340CA5" w:rsidRPr="00955378" w:rsidRDefault="00340CA5" w:rsidP="00340CA5">
            <w:pPr>
              <w:spacing w:after="0" w:line="240" w:lineRule="auto"/>
            </w:pPr>
            <w:r w:rsidRPr="00955378">
              <w:t>Setting: Top Speed</w:t>
            </w:r>
          </w:p>
        </w:tc>
        <w:tc>
          <w:tcPr>
            <w:tcW w:w="3081" w:type="dxa"/>
            <w:shd w:val="clear" w:color="auto" w:fill="F2DBDB"/>
          </w:tcPr>
          <w:p w14:paraId="71C8D401" w14:textId="77777777" w:rsidR="00340CA5" w:rsidRPr="00955378" w:rsidRDefault="00340CA5" w:rsidP="00340CA5">
            <w:pPr>
              <w:spacing w:after="0" w:line="240" w:lineRule="auto"/>
            </w:pPr>
            <w:r w:rsidRPr="00955378">
              <w:t>Open Speed Selector</w:t>
            </w:r>
          </w:p>
        </w:tc>
        <w:tc>
          <w:tcPr>
            <w:tcW w:w="3081" w:type="dxa"/>
          </w:tcPr>
          <w:p w14:paraId="407A2BEA" w14:textId="77777777" w:rsidR="00340CA5" w:rsidRPr="00955378" w:rsidRDefault="00340CA5" w:rsidP="00340CA5">
            <w:pPr>
              <w:spacing w:after="0" w:line="240" w:lineRule="auto"/>
            </w:pPr>
          </w:p>
        </w:tc>
      </w:tr>
      <w:tr w:rsidR="00340CA5" w:rsidRPr="00955378" w14:paraId="231A44CD" w14:textId="77777777" w:rsidTr="00340CA5">
        <w:tc>
          <w:tcPr>
            <w:tcW w:w="3080" w:type="dxa"/>
            <w:shd w:val="clear" w:color="auto" w:fill="F2DBDB"/>
          </w:tcPr>
          <w:p w14:paraId="7F52579F" w14:textId="77777777" w:rsidR="00340CA5" w:rsidRPr="00955378" w:rsidRDefault="00340CA5" w:rsidP="00340CA5">
            <w:pPr>
              <w:spacing w:after="0" w:line="240" w:lineRule="auto"/>
            </w:pPr>
            <w:r w:rsidRPr="00955378">
              <w:t>Setting: Backlight</w:t>
            </w:r>
          </w:p>
        </w:tc>
        <w:tc>
          <w:tcPr>
            <w:tcW w:w="3081" w:type="dxa"/>
            <w:shd w:val="clear" w:color="auto" w:fill="F2DBDB"/>
          </w:tcPr>
          <w:p w14:paraId="14F865FA" w14:textId="77777777" w:rsidR="00340CA5" w:rsidRPr="00955378" w:rsidRDefault="00340CA5" w:rsidP="00340CA5">
            <w:pPr>
              <w:spacing w:after="0" w:line="240" w:lineRule="auto"/>
            </w:pPr>
            <w:r w:rsidRPr="00955378">
              <w:t>Open Backlight Setter</w:t>
            </w:r>
          </w:p>
        </w:tc>
        <w:tc>
          <w:tcPr>
            <w:tcW w:w="3081" w:type="dxa"/>
          </w:tcPr>
          <w:p w14:paraId="186CDB00" w14:textId="77777777" w:rsidR="00340CA5" w:rsidRPr="00955378" w:rsidRDefault="00340CA5" w:rsidP="00340CA5">
            <w:pPr>
              <w:spacing w:after="0" w:line="240" w:lineRule="auto"/>
            </w:pPr>
          </w:p>
        </w:tc>
      </w:tr>
    </w:tbl>
    <w:p w14:paraId="4DBB2ACA" w14:textId="77777777" w:rsidR="00A04BFF" w:rsidRDefault="00A04BFF" w:rsidP="00256B27"/>
    <w:p w14:paraId="6784E59B" w14:textId="77777777" w:rsidR="00340CA5" w:rsidRDefault="00340CA5" w:rsidP="00340CA5">
      <w:pPr>
        <w:pStyle w:val="Heading4"/>
      </w:pPr>
      <w:r>
        <w:t>Navigation Boundry testing</w:t>
      </w:r>
    </w:p>
    <w:p w14:paraId="70694D89" w14:textId="6D303EE5" w:rsidR="00340CA5" w:rsidRDefault="00340CA5" w:rsidP="00340CA5">
      <w:r>
        <w:lastRenderedPageBreak/>
        <w:t xml:space="preserve">This testing is to ensure that the selector never goes out of bounds at any point. It lists an item to be selected before the test begins and then an arrow key to press, along with what is expected to happen </w:t>
      </w:r>
      <w:r w:rsidR="0041027D">
        <w:t>the</w:t>
      </w:r>
      <w:r>
        <w:t xml:space="preserve"> test is passed if the expected action happens.</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c>
          <w:tcPr>
            <w:tcW w:w="2310" w:type="dxa"/>
            <w:shd w:val="clear" w:color="auto" w:fill="F2DBDB"/>
          </w:tcPr>
          <w:p w14:paraId="12D085FF" w14:textId="77777777" w:rsidR="00340CA5" w:rsidRPr="00955378" w:rsidRDefault="00340CA5" w:rsidP="00340CA5">
            <w:pPr>
              <w:spacing w:after="0" w:line="240" w:lineRule="auto"/>
            </w:pPr>
            <w:r w:rsidRPr="00955378">
              <w:t>Object</w:t>
            </w:r>
          </w:p>
        </w:tc>
        <w:tc>
          <w:tcPr>
            <w:tcW w:w="2310" w:type="dxa"/>
            <w:shd w:val="clear" w:color="auto" w:fill="F2DBDB"/>
          </w:tcPr>
          <w:p w14:paraId="64B1399D" w14:textId="77777777" w:rsidR="00340CA5" w:rsidRPr="00955378" w:rsidRDefault="00340CA5" w:rsidP="00340CA5">
            <w:pPr>
              <w:spacing w:after="0" w:line="240" w:lineRule="auto"/>
            </w:pPr>
            <w:r w:rsidRPr="00955378">
              <w:t>Direction</w:t>
            </w:r>
          </w:p>
        </w:tc>
        <w:tc>
          <w:tcPr>
            <w:tcW w:w="2311" w:type="dxa"/>
            <w:shd w:val="clear" w:color="auto" w:fill="F2DBDB"/>
          </w:tcPr>
          <w:p w14:paraId="7DFC1BCA" w14:textId="77777777" w:rsidR="00340CA5" w:rsidRPr="00955378" w:rsidRDefault="00340CA5" w:rsidP="00340CA5">
            <w:pPr>
              <w:spacing w:after="0" w:line="240" w:lineRule="auto"/>
            </w:pPr>
            <w:r w:rsidRPr="00955378">
              <w:t>Expected Result</w:t>
            </w:r>
          </w:p>
        </w:tc>
        <w:tc>
          <w:tcPr>
            <w:tcW w:w="2311" w:type="dxa"/>
            <w:shd w:val="clear" w:color="auto" w:fill="F2DBDB"/>
          </w:tcPr>
          <w:p w14:paraId="4BC319D4" w14:textId="77777777" w:rsidR="00340CA5" w:rsidRPr="00955378" w:rsidRDefault="00340CA5" w:rsidP="00340CA5">
            <w:pPr>
              <w:spacing w:after="0" w:line="240" w:lineRule="auto"/>
            </w:pPr>
            <w:r w:rsidRPr="00955378">
              <w:t>Result Met</w:t>
            </w:r>
          </w:p>
        </w:tc>
      </w:tr>
      <w:tr w:rsidR="00340CA5" w:rsidRPr="00955378" w14:paraId="3C9AB89D" w14:textId="77777777" w:rsidTr="00340CA5">
        <w:tc>
          <w:tcPr>
            <w:tcW w:w="2310" w:type="dxa"/>
            <w:shd w:val="clear" w:color="auto" w:fill="F2DBDB"/>
          </w:tcPr>
          <w:p w14:paraId="496048DD" w14:textId="77777777" w:rsidR="00340CA5" w:rsidRPr="00955378" w:rsidRDefault="00340CA5" w:rsidP="00340CA5">
            <w:pPr>
              <w:spacing w:after="0" w:line="240" w:lineRule="auto"/>
            </w:pPr>
            <w:r w:rsidRPr="00955378">
              <w:t>Welcome page</w:t>
            </w:r>
          </w:p>
        </w:tc>
        <w:tc>
          <w:tcPr>
            <w:tcW w:w="2310" w:type="dxa"/>
            <w:shd w:val="clear" w:color="auto" w:fill="F2DBDB"/>
          </w:tcPr>
          <w:p w14:paraId="0DD82A9E" w14:textId="77777777" w:rsidR="00340CA5" w:rsidRPr="00955378" w:rsidRDefault="00340CA5" w:rsidP="00340CA5">
            <w:pPr>
              <w:spacing w:after="0" w:line="240" w:lineRule="auto"/>
            </w:pPr>
            <w:r w:rsidRPr="00955378">
              <w:t>Up</w:t>
            </w:r>
          </w:p>
        </w:tc>
        <w:tc>
          <w:tcPr>
            <w:tcW w:w="2311" w:type="dxa"/>
            <w:shd w:val="clear" w:color="auto" w:fill="F2DBDB"/>
          </w:tcPr>
          <w:p w14:paraId="38E7AB31" w14:textId="77777777" w:rsidR="00340CA5" w:rsidRPr="00955378" w:rsidRDefault="00340CA5" w:rsidP="00340CA5">
            <w:pPr>
              <w:spacing w:after="0" w:line="240" w:lineRule="auto"/>
            </w:pPr>
            <w:r w:rsidRPr="00955378">
              <w:t>-</w:t>
            </w:r>
          </w:p>
        </w:tc>
        <w:tc>
          <w:tcPr>
            <w:tcW w:w="2311" w:type="dxa"/>
          </w:tcPr>
          <w:p w14:paraId="2A9F4EB1" w14:textId="77777777" w:rsidR="00340CA5" w:rsidRPr="00955378" w:rsidRDefault="00340CA5" w:rsidP="00340CA5">
            <w:pPr>
              <w:spacing w:after="0" w:line="240" w:lineRule="auto"/>
            </w:pPr>
          </w:p>
        </w:tc>
      </w:tr>
      <w:tr w:rsidR="00340CA5" w:rsidRPr="00955378" w14:paraId="5C02841D" w14:textId="77777777" w:rsidTr="00340CA5">
        <w:tc>
          <w:tcPr>
            <w:tcW w:w="2310" w:type="dxa"/>
            <w:shd w:val="clear" w:color="auto" w:fill="F2DBDB"/>
          </w:tcPr>
          <w:p w14:paraId="16A9307C" w14:textId="77777777" w:rsidR="00340CA5" w:rsidRPr="00955378" w:rsidRDefault="00340CA5" w:rsidP="00340CA5">
            <w:pPr>
              <w:spacing w:after="0" w:line="240" w:lineRule="auto"/>
            </w:pPr>
          </w:p>
        </w:tc>
        <w:tc>
          <w:tcPr>
            <w:tcW w:w="2310" w:type="dxa"/>
            <w:shd w:val="clear" w:color="auto" w:fill="F2DBDB"/>
          </w:tcPr>
          <w:p w14:paraId="73B5C987" w14:textId="77777777" w:rsidR="00340CA5" w:rsidRPr="00955378" w:rsidRDefault="00340CA5" w:rsidP="00340CA5">
            <w:pPr>
              <w:spacing w:after="0" w:line="240" w:lineRule="auto"/>
            </w:pPr>
            <w:r w:rsidRPr="00955378">
              <w:t>Down</w:t>
            </w:r>
          </w:p>
        </w:tc>
        <w:tc>
          <w:tcPr>
            <w:tcW w:w="2311" w:type="dxa"/>
            <w:shd w:val="clear" w:color="auto" w:fill="F2DBDB"/>
          </w:tcPr>
          <w:p w14:paraId="200140FF" w14:textId="77777777" w:rsidR="00340CA5" w:rsidRPr="00955378" w:rsidRDefault="00340CA5" w:rsidP="00340CA5">
            <w:pPr>
              <w:spacing w:after="0" w:line="240" w:lineRule="auto"/>
            </w:pPr>
            <w:r w:rsidRPr="00955378">
              <w:t>-</w:t>
            </w:r>
          </w:p>
        </w:tc>
        <w:tc>
          <w:tcPr>
            <w:tcW w:w="2311" w:type="dxa"/>
          </w:tcPr>
          <w:p w14:paraId="6B274157" w14:textId="77777777" w:rsidR="00340CA5" w:rsidRPr="00955378" w:rsidRDefault="00340CA5" w:rsidP="00340CA5">
            <w:pPr>
              <w:spacing w:after="0" w:line="240" w:lineRule="auto"/>
            </w:pPr>
          </w:p>
        </w:tc>
      </w:tr>
      <w:tr w:rsidR="00340CA5" w:rsidRPr="00955378" w14:paraId="7D0F64F5" w14:textId="77777777" w:rsidTr="00340CA5">
        <w:tc>
          <w:tcPr>
            <w:tcW w:w="2310" w:type="dxa"/>
            <w:shd w:val="clear" w:color="auto" w:fill="F2DBDB"/>
          </w:tcPr>
          <w:p w14:paraId="679340BF" w14:textId="77777777" w:rsidR="00340CA5" w:rsidRPr="00955378" w:rsidRDefault="00340CA5" w:rsidP="00340CA5">
            <w:pPr>
              <w:spacing w:after="0" w:line="240" w:lineRule="auto"/>
            </w:pPr>
          </w:p>
        </w:tc>
        <w:tc>
          <w:tcPr>
            <w:tcW w:w="2310" w:type="dxa"/>
            <w:shd w:val="clear" w:color="auto" w:fill="F2DBDB"/>
          </w:tcPr>
          <w:p w14:paraId="1727D507" w14:textId="77777777" w:rsidR="00340CA5" w:rsidRPr="00955378" w:rsidRDefault="00340CA5" w:rsidP="00340CA5">
            <w:pPr>
              <w:spacing w:after="0" w:line="240" w:lineRule="auto"/>
            </w:pPr>
            <w:r w:rsidRPr="00955378">
              <w:t>Left</w:t>
            </w:r>
          </w:p>
        </w:tc>
        <w:tc>
          <w:tcPr>
            <w:tcW w:w="2311" w:type="dxa"/>
            <w:shd w:val="clear" w:color="auto" w:fill="F2DBDB"/>
          </w:tcPr>
          <w:p w14:paraId="6E2427C2" w14:textId="77777777" w:rsidR="00340CA5" w:rsidRPr="00955378" w:rsidRDefault="00340CA5" w:rsidP="00340CA5">
            <w:pPr>
              <w:spacing w:after="0" w:line="240" w:lineRule="auto"/>
            </w:pPr>
            <w:r w:rsidRPr="00955378">
              <w:t>-</w:t>
            </w:r>
          </w:p>
        </w:tc>
        <w:tc>
          <w:tcPr>
            <w:tcW w:w="2311" w:type="dxa"/>
          </w:tcPr>
          <w:p w14:paraId="7C1642D8" w14:textId="77777777" w:rsidR="00340CA5" w:rsidRPr="00955378" w:rsidRDefault="00340CA5" w:rsidP="00340CA5">
            <w:pPr>
              <w:spacing w:after="0" w:line="240" w:lineRule="auto"/>
            </w:pPr>
          </w:p>
        </w:tc>
      </w:tr>
      <w:tr w:rsidR="00340CA5" w:rsidRPr="00955378" w14:paraId="4607608B" w14:textId="77777777" w:rsidTr="00340CA5">
        <w:tc>
          <w:tcPr>
            <w:tcW w:w="2310" w:type="dxa"/>
            <w:shd w:val="clear" w:color="auto" w:fill="F2DBDB"/>
          </w:tcPr>
          <w:p w14:paraId="52A0FB05" w14:textId="77777777" w:rsidR="00340CA5" w:rsidRPr="00955378" w:rsidRDefault="00340CA5" w:rsidP="00340CA5">
            <w:pPr>
              <w:spacing w:after="0" w:line="240" w:lineRule="auto"/>
            </w:pPr>
          </w:p>
        </w:tc>
        <w:tc>
          <w:tcPr>
            <w:tcW w:w="2310" w:type="dxa"/>
            <w:shd w:val="clear" w:color="auto" w:fill="F2DBDB"/>
          </w:tcPr>
          <w:p w14:paraId="04CADDF0" w14:textId="77777777" w:rsidR="00340CA5" w:rsidRPr="00955378" w:rsidRDefault="00340CA5" w:rsidP="00340CA5">
            <w:pPr>
              <w:spacing w:after="0" w:line="240" w:lineRule="auto"/>
            </w:pPr>
            <w:r w:rsidRPr="00955378">
              <w:t>Right</w:t>
            </w:r>
          </w:p>
        </w:tc>
        <w:tc>
          <w:tcPr>
            <w:tcW w:w="2311" w:type="dxa"/>
            <w:shd w:val="clear" w:color="auto" w:fill="F2DBDB"/>
          </w:tcPr>
          <w:p w14:paraId="75B101F9" w14:textId="77777777" w:rsidR="00340CA5" w:rsidRPr="00955378" w:rsidRDefault="00340CA5" w:rsidP="00340CA5">
            <w:pPr>
              <w:spacing w:after="0" w:line="240" w:lineRule="auto"/>
            </w:pPr>
            <w:r w:rsidRPr="00955378">
              <w:t>Destination</w:t>
            </w:r>
          </w:p>
        </w:tc>
        <w:tc>
          <w:tcPr>
            <w:tcW w:w="2311" w:type="dxa"/>
          </w:tcPr>
          <w:p w14:paraId="22A599BB" w14:textId="77777777" w:rsidR="00340CA5" w:rsidRPr="00955378" w:rsidRDefault="00340CA5" w:rsidP="00340CA5">
            <w:pPr>
              <w:spacing w:after="0" w:line="240" w:lineRule="auto"/>
            </w:pPr>
          </w:p>
        </w:tc>
      </w:tr>
      <w:tr w:rsidR="00340CA5" w:rsidRPr="00955378" w14:paraId="74BDFE92" w14:textId="77777777" w:rsidTr="00340CA5">
        <w:tc>
          <w:tcPr>
            <w:tcW w:w="2310" w:type="dxa"/>
            <w:shd w:val="clear" w:color="auto" w:fill="F2DBDB"/>
          </w:tcPr>
          <w:p w14:paraId="240F8486" w14:textId="77777777" w:rsidR="00340CA5" w:rsidRPr="00955378" w:rsidRDefault="00340CA5" w:rsidP="00340CA5">
            <w:pPr>
              <w:spacing w:after="0" w:line="240" w:lineRule="auto"/>
            </w:pPr>
            <w:r w:rsidRPr="00955378">
              <w:t>Destinations</w:t>
            </w:r>
          </w:p>
        </w:tc>
        <w:tc>
          <w:tcPr>
            <w:tcW w:w="2310" w:type="dxa"/>
            <w:shd w:val="clear" w:color="auto" w:fill="F2DBDB"/>
          </w:tcPr>
          <w:p w14:paraId="025BBBDC" w14:textId="77777777" w:rsidR="00340CA5" w:rsidRPr="00955378" w:rsidRDefault="00340CA5" w:rsidP="00340CA5">
            <w:pPr>
              <w:spacing w:after="0" w:line="240" w:lineRule="auto"/>
            </w:pPr>
            <w:r w:rsidRPr="00955378">
              <w:t>Up</w:t>
            </w:r>
          </w:p>
        </w:tc>
        <w:tc>
          <w:tcPr>
            <w:tcW w:w="2311" w:type="dxa"/>
            <w:shd w:val="clear" w:color="auto" w:fill="F2DBDB"/>
          </w:tcPr>
          <w:p w14:paraId="14429CB9" w14:textId="77777777" w:rsidR="00340CA5" w:rsidRPr="00955378" w:rsidRDefault="00340CA5" w:rsidP="00340CA5">
            <w:pPr>
              <w:spacing w:after="0" w:line="240" w:lineRule="auto"/>
            </w:pPr>
            <w:r w:rsidRPr="00955378">
              <w:t>-</w:t>
            </w:r>
          </w:p>
        </w:tc>
        <w:tc>
          <w:tcPr>
            <w:tcW w:w="2311" w:type="dxa"/>
          </w:tcPr>
          <w:p w14:paraId="5A8328B8" w14:textId="77777777" w:rsidR="00340CA5" w:rsidRPr="00955378" w:rsidRDefault="00340CA5" w:rsidP="00340CA5">
            <w:pPr>
              <w:spacing w:after="0" w:line="240" w:lineRule="auto"/>
            </w:pPr>
          </w:p>
        </w:tc>
      </w:tr>
      <w:tr w:rsidR="00340CA5" w:rsidRPr="00955378" w14:paraId="0A2D1F13" w14:textId="77777777" w:rsidTr="00340CA5">
        <w:tc>
          <w:tcPr>
            <w:tcW w:w="2310" w:type="dxa"/>
            <w:shd w:val="clear" w:color="auto" w:fill="F2DBDB"/>
          </w:tcPr>
          <w:p w14:paraId="37DC1E2D" w14:textId="77777777" w:rsidR="00340CA5" w:rsidRPr="00955378" w:rsidRDefault="00340CA5" w:rsidP="00340CA5">
            <w:pPr>
              <w:spacing w:after="0" w:line="240" w:lineRule="auto"/>
            </w:pPr>
          </w:p>
        </w:tc>
        <w:tc>
          <w:tcPr>
            <w:tcW w:w="2310" w:type="dxa"/>
            <w:shd w:val="clear" w:color="auto" w:fill="F2DBDB"/>
          </w:tcPr>
          <w:p w14:paraId="127E76FF" w14:textId="77777777" w:rsidR="00340CA5" w:rsidRPr="00955378" w:rsidRDefault="00340CA5" w:rsidP="00340CA5">
            <w:pPr>
              <w:spacing w:after="0" w:line="240" w:lineRule="auto"/>
            </w:pPr>
            <w:r w:rsidRPr="00955378">
              <w:t>Down</w:t>
            </w:r>
          </w:p>
        </w:tc>
        <w:tc>
          <w:tcPr>
            <w:tcW w:w="2311" w:type="dxa"/>
            <w:shd w:val="clear" w:color="auto" w:fill="F2DBDB"/>
          </w:tcPr>
          <w:p w14:paraId="18A7D587" w14:textId="77777777" w:rsidR="00340CA5" w:rsidRPr="00955378" w:rsidRDefault="00340CA5" w:rsidP="00340CA5">
            <w:pPr>
              <w:spacing w:after="0" w:line="240" w:lineRule="auto"/>
            </w:pPr>
            <w:r w:rsidRPr="00955378">
              <w:t>Settings</w:t>
            </w:r>
          </w:p>
        </w:tc>
        <w:tc>
          <w:tcPr>
            <w:tcW w:w="2311" w:type="dxa"/>
          </w:tcPr>
          <w:p w14:paraId="79B75B0E" w14:textId="77777777" w:rsidR="00340CA5" w:rsidRPr="00955378" w:rsidRDefault="00340CA5" w:rsidP="00340CA5">
            <w:pPr>
              <w:spacing w:after="0" w:line="240" w:lineRule="auto"/>
            </w:pPr>
          </w:p>
        </w:tc>
      </w:tr>
      <w:tr w:rsidR="00340CA5" w:rsidRPr="00955378" w14:paraId="57F59C7B" w14:textId="77777777" w:rsidTr="00340CA5">
        <w:tc>
          <w:tcPr>
            <w:tcW w:w="2310" w:type="dxa"/>
            <w:shd w:val="clear" w:color="auto" w:fill="F2DBDB"/>
          </w:tcPr>
          <w:p w14:paraId="000DE077" w14:textId="77777777" w:rsidR="00340CA5" w:rsidRPr="00955378" w:rsidRDefault="00340CA5" w:rsidP="00340CA5">
            <w:pPr>
              <w:spacing w:after="0" w:line="240" w:lineRule="auto"/>
            </w:pPr>
          </w:p>
        </w:tc>
        <w:tc>
          <w:tcPr>
            <w:tcW w:w="2310" w:type="dxa"/>
            <w:shd w:val="clear" w:color="auto" w:fill="F2DBDB"/>
          </w:tcPr>
          <w:p w14:paraId="2F68F06D" w14:textId="77777777" w:rsidR="00340CA5" w:rsidRPr="00955378" w:rsidRDefault="00340CA5" w:rsidP="00340CA5">
            <w:pPr>
              <w:spacing w:after="0" w:line="240" w:lineRule="auto"/>
            </w:pPr>
            <w:r w:rsidRPr="00955378">
              <w:t>Left</w:t>
            </w:r>
          </w:p>
        </w:tc>
        <w:tc>
          <w:tcPr>
            <w:tcW w:w="2311" w:type="dxa"/>
            <w:shd w:val="clear" w:color="auto" w:fill="F2DBDB"/>
          </w:tcPr>
          <w:p w14:paraId="67DC4C1B" w14:textId="77777777" w:rsidR="00340CA5" w:rsidRPr="00955378" w:rsidRDefault="00340CA5" w:rsidP="00340CA5">
            <w:pPr>
              <w:spacing w:after="0" w:line="240" w:lineRule="auto"/>
            </w:pPr>
            <w:r w:rsidRPr="00955378">
              <w:t>Welcome Page</w:t>
            </w:r>
          </w:p>
        </w:tc>
        <w:tc>
          <w:tcPr>
            <w:tcW w:w="2311" w:type="dxa"/>
          </w:tcPr>
          <w:p w14:paraId="09608C5E" w14:textId="77777777" w:rsidR="00340CA5" w:rsidRPr="00955378" w:rsidRDefault="00340CA5" w:rsidP="00340CA5">
            <w:pPr>
              <w:spacing w:after="0" w:line="240" w:lineRule="auto"/>
            </w:pPr>
          </w:p>
        </w:tc>
      </w:tr>
      <w:tr w:rsidR="00340CA5" w:rsidRPr="00955378" w14:paraId="636BE78B" w14:textId="77777777" w:rsidTr="00340CA5">
        <w:tc>
          <w:tcPr>
            <w:tcW w:w="2310" w:type="dxa"/>
            <w:shd w:val="clear" w:color="auto" w:fill="F2DBDB"/>
          </w:tcPr>
          <w:p w14:paraId="04810C94" w14:textId="77777777" w:rsidR="00340CA5" w:rsidRPr="00955378" w:rsidRDefault="00340CA5" w:rsidP="00340CA5">
            <w:pPr>
              <w:spacing w:after="0" w:line="240" w:lineRule="auto"/>
            </w:pPr>
          </w:p>
        </w:tc>
        <w:tc>
          <w:tcPr>
            <w:tcW w:w="2310" w:type="dxa"/>
            <w:shd w:val="clear" w:color="auto" w:fill="F2DBDB"/>
          </w:tcPr>
          <w:p w14:paraId="65CC40D6" w14:textId="77777777" w:rsidR="00340CA5" w:rsidRPr="00955378" w:rsidRDefault="00340CA5" w:rsidP="00340CA5">
            <w:pPr>
              <w:spacing w:after="0" w:line="240" w:lineRule="auto"/>
            </w:pPr>
            <w:r w:rsidRPr="00955378">
              <w:t>Right</w:t>
            </w:r>
          </w:p>
        </w:tc>
        <w:tc>
          <w:tcPr>
            <w:tcW w:w="2311" w:type="dxa"/>
            <w:shd w:val="clear" w:color="auto" w:fill="F2DBDB"/>
          </w:tcPr>
          <w:p w14:paraId="67E03EFC" w14:textId="77777777" w:rsidR="00340CA5" w:rsidRPr="00955378" w:rsidRDefault="00340CA5" w:rsidP="00340CA5">
            <w:pPr>
              <w:spacing w:after="0" w:line="240" w:lineRule="auto"/>
            </w:pPr>
            <w:r w:rsidRPr="00955378">
              <w:t>Hawkhaven</w:t>
            </w:r>
          </w:p>
        </w:tc>
        <w:tc>
          <w:tcPr>
            <w:tcW w:w="2311" w:type="dxa"/>
          </w:tcPr>
          <w:p w14:paraId="20DD434F" w14:textId="77777777" w:rsidR="00340CA5" w:rsidRPr="00955378" w:rsidRDefault="00340CA5" w:rsidP="00340CA5">
            <w:pPr>
              <w:spacing w:after="0" w:line="240" w:lineRule="auto"/>
            </w:pPr>
          </w:p>
        </w:tc>
      </w:tr>
      <w:tr w:rsidR="00340CA5" w:rsidRPr="00955378" w14:paraId="2522AEB7" w14:textId="77777777" w:rsidTr="00340CA5">
        <w:tc>
          <w:tcPr>
            <w:tcW w:w="2310" w:type="dxa"/>
            <w:shd w:val="clear" w:color="auto" w:fill="F2DBDB"/>
          </w:tcPr>
          <w:p w14:paraId="3D9EA207" w14:textId="77777777" w:rsidR="00340CA5" w:rsidRPr="00955378" w:rsidRDefault="00340CA5" w:rsidP="00340CA5">
            <w:pPr>
              <w:spacing w:after="0" w:line="240" w:lineRule="auto"/>
            </w:pPr>
            <w:r w:rsidRPr="00955378">
              <w:t>Settings</w:t>
            </w:r>
          </w:p>
        </w:tc>
        <w:tc>
          <w:tcPr>
            <w:tcW w:w="2310" w:type="dxa"/>
            <w:shd w:val="clear" w:color="auto" w:fill="F2DBDB"/>
          </w:tcPr>
          <w:p w14:paraId="09BABAEA" w14:textId="77777777" w:rsidR="00340CA5" w:rsidRPr="00955378" w:rsidRDefault="00340CA5" w:rsidP="00340CA5">
            <w:pPr>
              <w:spacing w:after="0" w:line="240" w:lineRule="auto"/>
            </w:pPr>
            <w:r w:rsidRPr="00955378">
              <w:t>Up</w:t>
            </w:r>
          </w:p>
        </w:tc>
        <w:tc>
          <w:tcPr>
            <w:tcW w:w="2311" w:type="dxa"/>
            <w:shd w:val="clear" w:color="auto" w:fill="F2DBDB"/>
          </w:tcPr>
          <w:p w14:paraId="5BA16AB6" w14:textId="77777777" w:rsidR="00340CA5" w:rsidRPr="00955378" w:rsidRDefault="00340CA5" w:rsidP="00340CA5">
            <w:pPr>
              <w:spacing w:after="0" w:line="240" w:lineRule="auto"/>
            </w:pPr>
            <w:r w:rsidRPr="00955378">
              <w:t>Destinations</w:t>
            </w:r>
          </w:p>
        </w:tc>
        <w:tc>
          <w:tcPr>
            <w:tcW w:w="2311" w:type="dxa"/>
          </w:tcPr>
          <w:p w14:paraId="5A87C1CD" w14:textId="77777777" w:rsidR="00340CA5" w:rsidRPr="00955378" w:rsidRDefault="00340CA5" w:rsidP="00340CA5">
            <w:pPr>
              <w:spacing w:after="0" w:line="240" w:lineRule="auto"/>
            </w:pPr>
          </w:p>
        </w:tc>
      </w:tr>
      <w:tr w:rsidR="00340CA5" w:rsidRPr="00955378" w14:paraId="6C64EAD0" w14:textId="77777777" w:rsidTr="00340CA5">
        <w:tc>
          <w:tcPr>
            <w:tcW w:w="2310" w:type="dxa"/>
            <w:shd w:val="clear" w:color="auto" w:fill="F2DBDB"/>
          </w:tcPr>
          <w:p w14:paraId="3E9562C5" w14:textId="77777777" w:rsidR="00340CA5" w:rsidRPr="00955378" w:rsidRDefault="00340CA5" w:rsidP="00340CA5">
            <w:pPr>
              <w:spacing w:after="0" w:line="240" w:lineRule="auto"/>
            </w:pPr>
          </w:p>
        </w:tc>
        <w:tc>
          <w:tcPr>
            <w:tcW w:w="2310" w:type="dxa"/>
            <w:shd w:val="clear" w:color="auto" w:fill="F2DBDB"/>
          </w:tcPr>
          <w:p w14:paraId="03FAF391" w14:textId="77777777" w:rsidR="00340CA5" w:rsidRPr="00955378" w:rsidRDefault="00340CA5" w:rsidP="00340CA5">
            <w:pPr>
              <w:spacing w:after="0" w:line="240" w:lineRule="auto"/>
            </w:pPr>
            <w:r w:rsidRPr="00955378">
              <w:t>Down</w:t>
            </w:r>
          </w:p>
        </w:tc>
        <w:tc>
          <w:tcPr>
            <w:tcW w:w="2311" w:type="dxa"/>
            <w:shd w:val="clear" w:color="auto" w:fill="F2DBDB"/>
          </w:tcPr>
          <w:p w14:paraId="4D5EA68A" w14:textId="77777777" w:rsidR="00340CA5" w:rsidRPr="00955378" w:rsidRDefault="00340CA5" w:rsidP="00340CA5">
            <w:pPr>
              <w:spacing w:after="0" w:line="240" w:lineRule="auto"/>
            </w:pPr>
            <w:r w:rsidRPr="00955378">
              <w:t>-</w:t>
            </w:r>
          </w:p>
        </w:tc>
        <w:tc>
          <w:tcPr>
            <w:tcW w:w="2311" w:type="dxa"/>
          </w:tcPr>
          <w:p w14:paraId="4327E40F" w14:textId="77777777" w:rsidR="00340CA5" w:rsidRPr="00955378" w:rsidRDefault="00340CA5" w:rsidP="00340CA5">
            <w:pPr>
              <w:spacing w:after="0" w:line="240" w:lineRule="auto"/>
            </w:pPr>
          </w:p>
        </w:tc>
      </w:tr>
      <w:tr w:rsidR="00340CA5" w:rsidRPr="00955378" w14:paraId="03BE14B3" w14:textId="77777777" w:rsidTr="00340CA5">
        <w:tc>
          <w:tcPr>
            <w:tcW w:w="2310" w:type="dxa"/>
            <w:shd w:val="clear" w:color="auto" w:fill="F2DBDB"/>
          </w:tcPr>
          <w:p w14:paraId="769125D2" w14:textId="77777777" w:rsidR="00340CA5" w:rsidRPr="00955378" w:rsidRDefault="00340CA5" w:rsidP="00340CA5">
            <w:pPr>
              <w:spacing w:after="0" w:line="240" w:lineRule="auto"/>
            </w:pPr>
          </w:p>
        </w:tc>
        <w:tc>
          <w:tcPr>
            <w:tcW w:w="2310" w:type="dxa"/>
            <w:shd w:val="clear" w:color="auto" w:fill="F2DBDB"/>
          </w:tcPr>
          <w:p w14:paraId="3964D7A9" w14:textId="77777777" w:rsidR="00340CA5" w:rsidRPr="00955378" w:rsidRDefault="00340CA5" w:rsidP="00340CA5">
            <w:pPr>
              <w:spacing w:after="0" w:line="240" w:lineRule="auto"/>
            </w:pPr>
            <w:r w:rsidRPr="00955378">
              <w:t>Left</w:t>
            </w:r>
          </w:p>
        </w:tc>
        <w:tc>
          <w:tcPr>
            <w:tcW w:w="2311" w:type="dxa"/>
            <w:shd w:val="clear" w:color="auto" w:fill="F2DBDB"/>
          </w:tcPr>
          <w:p w14:paraId="6CB2374C" w14:textId="77777777" w:rsidR="00340CA5" w:rsidRPr="00955378" w:rsidRDefault="00340CA5" w:rsidP="00340CA5">
            <w:pPr>
              <w:spacing w:after="0" w:line="240" w:lineRule="auto"/>
            </w:pPr>
            <w:r w:rsidRPr="00955378">
              <w:t>Welcome Page</w:t>
            </w:r>
          </w:p>
        </w:tc>
        <w:tc>
          <w:tcPr>
            <w:tcW w:w="2311" w:type="dxa"/>
          </w:tcPr>
          <w:p w14:paraId="0C0054B3" w14:textId="77777777" w:rsidR="00340CA5" w:rsidRPr="00955378" w:rsidRDefault="00340CA5" w:rsidP="00340CA5">
            <w:pPr>
              <w:spacing w:after="0" w:line="240" w:lineRule="auto"/>
            </w:pPr>
          </w:p>
        </w:tc>
      </w:tr>
      <w:tr w:rsidR="00340CA5" w:rsidRPr="00955378" w14:paraId="3F03F5B5" w14:textId="77777777" w:rsidTr="00340CA5">
        <w:tc>
          <w:tcPr>
            <w:tcW w:w="2310" w:type="dxa"/>
            <w:shd w:val="clear" w:color="auto" w:fill="F2DBDB"/>
          </w:tcPr>
          <w:p w14:paraId="2E2CB6F3" w14:textId="77777777" w:rsidR="00340CA5" w:rsidRPr="00955378" w:rsidRDefault="00340CA5" w:rsidP="00340CA5">
            <w:pPr>
              <w:spacing w:after="0" w:line="240" w:lineRule="auto"/>
            </w:pPr>
          </w:p>
        </w:tc>
        <w:tc>
          <w:tcPr>
            <w:tcW w:w="2310" w:type="dxa"/>
            <w:shd w:val="clear" w:color="auto" w:fill="F2DBDB"/>
          </w:tcPr>
          <w:p w14:paraId="04734A4B" w14:textId="77777777" w:rsidR="00340CA5" w:rsidRPr="00955378" w:rsidRDefault="00340CA5" w:rsidP="00340CA5">
            <w:pPr>
              <w:spacing w:after="0" w:line="240" w:lineRule="auto"/>
            </w:pPr>
            <w:r w:rsidRPr="00955378">
              <w:t>Right</w:t>
            </w:r>
          </w:p>
        </w:tc>
        <w:tc>
          <w:tcPr>
            <w:tcW w:w="2311" w:type="dxa"/>
            <w:shd w:val="clear" w:color="auto" w:fill="F2DBDB"/>
          </w:tcPr>
          <w:p w14:paraId="55F5D3B2" w14:textId="77777777" w:rsidR="00340CA5" w:rsidRPr="00955378" w:rsidRDefault="00340CA5" w:rsidP="00340CA5">
            <w:pPr>
              <w:spacing w:after="0" w:line="240" w:lineRule="auto"/>
            </w:pPr>
            <w:r w:rsidRPr="00955378">
              <w:t>Top Speed</w:t>
            </w:r>
          </w:p>
        </w:tc>
        <w:tc>
          <w:tcPr>
            <w:tcW w:w="2311" w:type="dxa"/>
          </w:tcPr>
          <w:p w14:paraId="52C73332" w14:textId="77777777" w:rsidR="00340CA5" w:rsidRPr="00955378" w:rsidRDefault="00340CA5" w:rsidP="00340CA5">
            <w:pPr>
              <w:spacing w:after="0" w:line="240" w:lineRule="auto"/>
            </w:pPr>
          </w:p>
        </w:tc>
      </w:tr>
      <w:tr w:rsidR="00340CA5" w:rsidRPr="00955378" w14:paraId="106D5596" w14:textId="77777777" w:rsidTr="00340CA5">
        <w:tc>
          <w:tcPr>
            <w:tcW w:w="2310" w:type="dxa"/>
            <w:shd w:val="clear" w:color="auto" w:fill="F2DBDB"/>
          </w:tcPr>
          <w:p w14:paraId="15F5F3DA" w14:textId="77777777" w:rsidR="00340CA5" w:rsidRPr="00955378" w:rsidRDefault="00340CA5" w:rsidP="00340CA5">
            <w:pPr>
              <w:spacing w:after="0" w:line="240" w:lineRule="auto"/>
            </w:pPr>
            <w:r w:rsidRPr="00955378">
              <w:t>Hawkhaven</w:t>
            </w:r>
          </w:p>
        </w:tc>
        <w:tc>
          <w:tcPr>
            <w:tcW w:w="2310" w:type="dxa"/>
            <w:shd w:val="clear" w:color="auto" w:fill="F2DBDB"/>
          </w:tcPr>
          <w:p w14:paraId="1798B688" w14:textId="77777777" w:rsidR="00340CA5" w:rsidRPr="00955378" w:rsidRDefault="00340CA5" w:rsidP="00340CA5">
            <w:pPr>
              <w:spacing w:after="0" w:line="240" w:lineRule="auto"/>
            </w:pPr>
            <w:r w:rsidRPr="00955378">
              <w:t>Up</w:t>
            </w:r>
          </w:p>
        </w:tc>
        <w:tc>
          <w:tcPr>
            <w:tcW w:w="2311" w:type="dxa"/>
            <w:shd w:val="clear" w:color="auto" w:fill="F2DBDB"/>
          </w:tcPr>
          <w:p w14:paraId="589F4C0F" w14:textId="77777777" w:rsidR="00340CA5" w:rsidRPr="00955378" w:rsidRDefault="00340CA5" w:rsidP="00340CA5">
            <w:pPr>
              <w:spacing w:after="0" w:line="240" w:lineRule="auto"/>
            </w:pPr>
            <w:r w:rsidRPr="00955378">
              <w:t>-</w:t>
            </w:r>
          </w:p>
        </w:tc>
        <w:tc>
          <w:tcPr>
            <w:tcW w:w="2311" w:type="dxa"/>
          </w:tcPr>
          <w:p w14:paraId="7235AE51" w14:textId="77777777" w:rsidR="00340CA5" w:rsidRPr="00955378" w:rsidRDefault="00340CA5" w:rsidP="00340CA5">
            <w:pPr>
              <w:spacing w:after="0" w:line="240" w:lineRule="auto"/>
            </w:pPr>
          </w:p>
        </w:tc>
      </w:tr>
      <w:tr w:rsidR="00340CA5" w:rsidRPr="00955378" w14:paraId="6DE6E579" w14:textId="77777777" w:rsidTr="00340CA5">
        <w:tc>
          <w:tcPr>
            <w:tcW w:w="2310" w:type="dxa"/>
            <w:shd w:val="clear" w:color="auto" w:fill="F2DBDB"/>
          </w:tcPr>
          <w:p w14:paraId="4D790E38" w14:textId="77777777" w:rsidR="00340CA5" w:rsidRPr="00955378" w:rsidRDefault="00340CA5" w:rsidP="00340CA5">
            <w:pPr>
              <w:spacing w:after="0" w:line="240" w:lineRule="auto"/>
            </w:pPr>
          </w:p>
        </w:tc>
        <w:tc>
          <w:tcPr>
            <w:tcW w:w="2310" w:type="dxa"/>
            <w:shd w:val="clear" w:color="auto" w:fill="F2DBDB"/>
          </w:tcPr>
          <w:p w14:paraId="3823530F" w14:textId="77777777" w:rsidR="00340CA5" w:rsidRPr="00955378" w:rsidRDefault="00340CA5" w:rsidP="00340CA5">
            <w:pPr>
              <w:spacing w:after="0" w:line="240" w:lineRule="auto"/>
            </w:pPr>
            <w:r w:rsidRPr="00955378">
              <w:t>Down</w:t>
            </w:r>
          </w:p>
        </w:tc>
        <w:tc>
          <w:tcPr>
            <w:tcW w:w="2311" w:type="dxa"/>
            <w:shd w:val="clear" w:color="auto" w:fill="F2DBDB"/>
          </w:tcPr>
          <w:p w14:paraId="3E3642B0" w14:textId="77777777" w:rsidR="00340CA5" w:rsidRPr="00955378" w:rsidRDefault="00340CA5" w:rsidP="00340CA5">
            <w:pPr>
              <w:spacing w:after="0" w:line="240" w:lineRule="auto"/>
            </w:pPr>
            <w:r w:rsidRPr="00955378">
              <w:t>Remilo</w:t>
            </w:r>
          </w:p>
        </w:tc>
        <w:tc>
          <w:tcPr>
            <w:tcW w:w="2311" w:type="dxa"/>
          </w:tcPr>
          <w:p w14:paraId="42A9246B" w14:textId="77777777" w:rsidR="00340CA5" w:rsidRPr="00955378" w:rsidRDefault="00340CA5" w:rsidP="00340CA5">
            <w:pPr>
              <w:spacing w:after="0" w:line="240" w:lineRule="auto"/>
            </w:pPr>
          </w:p>
        </w:tc>
      </w:tr>
      <w:tr w:rsidR="00340CA5" w:rsidRPr="00955378" w14:paraId="132FE705" w14:textId="77777777" w:rsidTr="00340CA5">
        <w:tc>
          <w:tcPr>
            <w:tcW w:w="2310" w:type="dxa"/>
            <w:shd w:val="clear" w:color="auto" w:fill="F2DBDB"/>
          </w:tcPr>
          <w:p w14:paraId="4DFE5389" w14:textId="77777777" w:rsidR="00340CA5" w:rsidRPr="00955378" w:rsidRDefault="00340CA5" w:rsidP="00340CA5">
            <w:pPr>
              <w:spacing w:after="0" w:line="240" w:lineRule="auto"/>
            </w:pPr>
          </w:p>
        </w:tc>
        <w:tc>
          <w:tcPr>
            <w:tcW w:w="2310" w:type="dxa"/>
            <w:shd w:val="clear" w:color="auto" w:fill="F2DBDB"/>
          </w:tcPr>
          <w:p w14:paraId="30D77CEC" w14:textId="77777777" w:rsidR="00340CA5" w:rsidRPr="00955378" w:rsidRDefault="00340CA5" w:rsidP="00340CA5">
            <w:pPr>
              <w:spacing w:after="0" w:line="240" w:lineRule="auto"/>
            </w:pPr>
            <w:r w:rsidRPr="00955378">
              <w:t>Left</w:t>
            </w:r>
          </w:p>
        </w:tc>
        <w:tc>
          <w:tcPr>
            <w:tcW w:w="2311" w:type="dxa"/>
            <w:shd w:val="clear" w:color="auto" w:fill="F2DBDB"/>
          </w:tcPr>
          <w:p w14:paraId="55E02E84" w14:textId="77777777" w:rsidR="00340CA5" w:rsidRPr="00955378" w:rsidRDefault="00340CA5" w:rsidP="00340CA5">
            <w:pPr>
              <w:spacing w:after="0" w:line="240" w:lineRule="auto"/>
            </w:pPr>
            <w:r w:rsidRPr="00955378">
              <w:t>Destinations</w:t>
            </w:r>
          </w:p>
        </w:tc>
        <w:tc>
          <w:tcPr>
            <w:tcW w:w="2311" w:type="dxa"/>
          </w:tcPr>
          <w:p w14:paraId="1465746B" w14:textId="77777777" w:rsidR="00340CA5" w:rsidRPr="00955378" w:rsidRDefault="00340CA5" w:rsidP="00340CA5">
            <w:pPr>
              <w:spacing w:after="0" w:line="240" w:lineRule="auto"/>
            </w:pPr>
          </w:p>
        </w:tc>
      </w:tr>
      <w:tr w:rsidR="00340CA5" w:rsidRPr="00955378" w14:paraId="0A7B4613" w14:textId="77777777" w:rsidTr="00340CA5">
        <w:tc>
          <w:tcPr>
            <w:tcW w:w="2310" w:type="dxa"/>
            <w:shd w:val="clear" w:color="auto" w:fill="F2DBDB"/>
          </w:tcPr>
          <w:p w14:paraId="2FBE5C7F" w14:textId="77777777" w:rsidR="00340CA5" w:rsidRPr="00955378" w:rsidRDefault="00340CA5" w:rsidP="00340CA5">
            <w:pPr>
              <w:spacing w:after="0" w:line="240" w:lineRule="auto"/>
            </w:pPr>
          </w:p>
        </w:tc>
        <w:tc>
          <w:tcPr>
            <w:tcW w:w="2310" w:type="dxa"/>
            <w:shd w:val="clear" w:color="auto" w:fill="F2DBDB"/>
          </w:tcPr>
          <w:p w14:paraId="34EF3806" w14:textId="77777777" w:rsidR="00340CA5" w:rsidRPr="00955378" w:rsidRDefault="00340CA5" w:rsidP="00340CA5">
            <w:pPr>
              <w:spacing w:after="0" w:line="240" w:lineRule="auto"/>
            </w:pPr>
            <w:r w:rsidRPr="00955378">
              <w:t>Right</w:t>
            </w:r>
          </w:p>
        </w:tc>
        <w:tc>
          <w:tcPr>
            <w:tcW w:w="2311" w:type="dxa"/>
            <w:shd w:val="clear" w:color="auto" w:fill="F2DBDB"/>
          </w:tcPr>
          <w:p w14:paraId="58450762" w14:textId="77777777" w:rsidR="00340CA5" w:rsidRPr="00955378" w:rsidRDefault="00340CA5" w:rsidP="00340CA5">
            <w:pPr>
              <w:spacing w:after="0" w:line="240" w:lineRule="auto"/>
            </w:pPr>
            <w:r w:rsidRPr="00955378">
              <w:t>-</w:t>
            </w:r>
          </w:p>
        </w:tc>
        <w:tc>
          <w:tcPr>
            <w:tcW w:w="2311" w:type="dxa"/>
          </w:tcPr>
          <w:p w14:paraId="6B392632" w14:textId="77777777" w:rsidR="00340CA5" w:rsidRPr="00955378" w:rsidRDefault="00340CA5" w:rsidP="00340CA5">
            <w:pPr>
              <w:spacing w:after="0" w:line="240" w:lineRule="auto"/>
            </w:pPr>
          </w:p>
        </w:tc>
      </w:tr>
      <w:tr w:rsidR="00340CA5" w:rsidRPr="00955378" w14:paraId="288D9342" w14:textId="77777777" w:rsidTr="00340CA5">
        <w:tc>
          <w:tcPr>
            <w:tcW w:w="2310" w:type="dxa"/>
            <w:shd w:val="clear" w:color="auto" w:fill="F2DBDB"/>
          </w:tcPr>
          <w:p w14:paraId="363C0EC2" w14:textId="77777777" w:rsidR="00340CA5" w:rsidRPr="00955378" w:rsidRDefault="00340CA5" w:rsidP="00340CA5">
            <w:pPr>
              <w:spacing w:after="0" w:line="240" w:lineRule="auto"/>
            </w:pPr>
            <w:r w:rsidRPr="00955378">
              <w:t>Remilo</w:t>
            </w:r>
          </w:p>
        </w:tc>
        <w:tc>
          <w:tcPr>
            <w:tcW w:w="2310" w:type="dxa"/>
            <w:shd w:val="clear" w:color="auto" w:fill="F2DBDB"/>
          </w:tcPr>
          <w:p w14:paraId="390F09BC" w14:textId="77777777" w:rsidR="00340CA5" w:rsidRPr="00955378" w:rsidRDefault="00340CA5" w:rsidP="00340CA5">
            <w:pPr>
              <w:spacing w:after="0" w:line="240" w:lineRule="auto"/>
            </w:pPr>
            <w:r w:rsidRPr="00955378">
              <w:t>Up</w:t>
            </w:r>
          </w:p>
        </w:tc>
        <w:tc>
          <w:tcPr>
            <w:tcW w:w="2311" w:type="dxa"/>
            <w:shd w:val="clear" w:color="auto" w:fill="F2DBDB"/>
          </w:tcPr>
          <w:p w14:paraId="10F5424C" w14:textId="77777777" w:rsidR="00340CA5" w:rsidRPr="00955378" w:rsidRDefault="00340CA5" w:rsidP="00340CA5">
            <w:pPr>
              <w:spacing w:after="0" w:line="240" w:lineRule="auto"/>
            </w:pPr>
            <w:r w:rsidRPr="00955378">
              <w:t>Hawkhaven</w:t>
            </w:r>
          </w:p>
        </w:tc>
        <w:tc>
          <w:tcPr>
            <w:tcW w:w="2311" w:type="dxa"/>
          </w:tcPr>
          <w:p w14:paraId="2BFD1EA6" w14:textId="77777777" w:rsidR="00340CA5" w:rsidRPr="00955378" w:rsidRDefault="00340CA5" w:rsidP="00340CA5">
            <w:pPr>
              <w:spacing w:after="0" w:line="240" w:lineRule="auto"/>
            </w:pPr>
          </w:p>
        </w:tc>
      </w:tr>
      <w:tr w:rsidR="00340CA5" w:rsidRPr="00955378" w14:paraId="03856F5B" w14:textId="77777777" w:rsidTr="00340CA5">
        <w:tc>
          <w:tcPr>
            <w:tcW w:w="2310" w:type="dxa"/>
            <w:shd w:val="clear" w:color="auto" w:fill="F2DBDB"/>
          </w:tcPr>
          <w:p w14:paraId="5A57135B" w14:textId="77777777" w:rsidR="00340CA5" w:rsidRPr="00955378" w:rsidRDefault="00340CA5" w:rsidP="00340CA5">
            <w:pPr>
              <w:spacing w:after="0" w:line="240" w:lineRule="auto"/>
            </w:pPr>
          </w:p>
        </w:tc>
        <w:tc>
          <w:tcPr>
            <w:tcW w:w="2310" w:type="dxa"/>
            <w:shd w:val="clear" w:color="auto" w:fill="F2DBDB"/>
          </w:tcPr>
          <w:p w14:paraId="598E75BB" w14:textId="77777777" w:rsidR="00340CA5" w:rsidRPr="00955378" w:rsidRDefault="00340CA5" w:rsidP="00340CA5">
            <w:pPr>
              <w:spacing w:after="0" w:line="240" w:lineRule="auto"/>
            </w:pPr>
            <w:r w:rsidRPr="00955378">
              <w:t>Down</w:t>
            </w:r>
          </w:p>
        </w:tc>
        <w:tc>
          <w:tcPr>
            <w:tcW w:w="2311" w:type="dxa"/>
            <w:shd w:val="clear" w:color="auto" w:fill="F2DBDB"/>
          </w:tcPr>
          <w:p w14:paraId="49476172" w14:textId="77777777" w:rsidR="00340CA5" w:rsidRPr="00955378" w:rsidRDefault="00340CA5" w:rsidP="00340CA5">
            <w:pPr>
              <w:spacing w:after="0" w:line="240" w:lineRule="auto"/>
            </w:pPr>
            <w:r w:rsidRPr="00955378">
              <w:t>Allantown</w:t>
            </w:r>
          </w:p>
        </w:tc>
        <w:tc>
          <w:tcPr>
            <w:tcW w:w="2311" w:type="dxa"/>
          </w:tcPr>
          <w:p w14:paraId="52723C70" w14:textId="77777777" w:rsidR="00340CA5" w:rsidRPr="00955378" w:rsidRDefault="00340CA5" w:rsidP="00340CA5">
            <w:pPr>
              <w:spacing w:after="0" w:line="240" w:lineRule="auto"/>
            </w:pPr>
          </w:p>
        </w:tc>
      </w:tr>
      <w:tr w:rsidR="00340CA5" w:rsidRPr="00955378" w14:paraId="20382BD4" w14:textId="77777777" w:rsidTr="00340CA5">
        <w:tc>
          <w:tcPr>
            <w:tcW w:w="2310" w:type="dxa"/>
            <w:shd w:val="clear" w:color="auto" w:fill="F2DBDB"/>
          </w:tcPr>
          <w:p w14:paraId="310DA14B" w14:textId="77777777" w:rsidR="00340CA5" w:rsidRPr="00955378" w:rsidRDefault="00340CA5" w:rsidP="00340CA5">
            <w:pPr>
              <w:spacing w:after="0" w:line="240" w:lineRule="auto"/>
            </w:pPr>
          </w:p>
        </w:tc>
        <w:tc>
          <w:tcPr>
            <w:tcW w:w="2310" w:type="dxa"/>
            <w:shd w:val="clear" w:color="auto" w:fill="F2DBDB"/>
          </w:tcPr>
          <w:p w14:paraId="72F18CAA" w14:textId="77777777" w:rsidR="00340CA5" w:rsidRPr="00955378" w:rsidRDefault="00340CA5" w:rsidP="00340CA5">
            <w:pPr>
              <w:spacing w:after="0" w:line="240" w:lineRule="auto"/>
            </w:pPr>
            <w:r w:rsidRPr="00955378">
              <w:t>Left</w:t>
            </w:r>
          </w:p>
        </w:tc>
        <w:tc>
          <w:tcPr>
            <w:tcW w:w="2311" w:type="dxa"/>
            <w:shd w:val="clear" w:color="auto" w:fill="F2DBDB"/>
          </w:tcPr>
          <w:p w14:paraId="37AE4E78" w14:textId="77777777" w:rsidR="00340CA5" w:rsidRPr="00955378" w:rsidRDefault="00340CA5" w:rsidP="00340CA5">
            <w:pPr>
              <w:spacing w:after="0" w:line="240" w:lineRule="auto"/>
            </w:pPr>
            <w:r w:rsidRPr="00955378">
              <w:t>Destinations</w:t>
            </w:r>
          </w:p>
        </w:tc>
        <w:tc>
          <w:tcPr>
            <w:tcW w:w="2311" w:type="dxa"/>
          </w:tcPr>
          <w:p w14:paraId="35051D0C" w14:textId="77777777" w:rsidR="00340CA5" w:rsidRPr="00955378" w:rsidRDefault="00340CA5" w:rsidP="00340CA5">
            <w:pPr>
              <w:spacing w:after="0" w:line="240" w:lineRule="auto"/>
            </w:pPr>
          </w:p>
        </w:tc>
      </w:tr>
      <w:tr w:rsidR="00340CA5" w:rsidRPr="00955378" w14:paraId="41BC384D" w14:textId="77777777" w:rsidTr="00340CA5">
        <w:tc>
          <w:tcPr>
            <w:tcW w:w="2310" w:type="dxa"/>
            <w:shd w:val="clear" w:color="auto" w:fill="F2DBDB"/>
          </w:tcPr>
          <w:p w14:paraId="25F62F05" w14:textId="77777777" w:rsidR="00340CA5" w:rsidRPr="00955378" w:rsidRDefault="00340CA5" w:rsidP="00340CA5">
            <w:pPr>
              <w:spacing w:after="0" w:line="240" w:lineRule="auto"/>
            </w:pPr>
          </w:p>
        </w:tc>
        <w:tc>
          <w:tcPr>
            <w:tcW w:w="2310" w:type="dxa"/>
            <w:shd w:val="clear" w:color="auto" w:fill="F2DBDB"/>
          </w:tcPr>
          <w:p w14:paraId="7076A5D6" w14:textId="77777777" w:rsidR="00340CA5" w:rsidRPr="00955378" w:rsidRDefault="00340CA5" w:rsidP="00340CA5">
            <w:pPr>
              <w:spacing w:after="0" w:line="240" w:lineRule="auto"/>
            </w:pPr>
            <w:r w:rsidRPr="00955378">
              <w:t>Right</w:t>
            </w:r>
          </w:p>
        </w:tc>
        <w:tc>
          <w:tcPr>
            <w:tcW w:w="2311" w:type="dxa"/>
            <w:shd w:val="clear" w:color="auto" w:fill="F2DBDB"/>
          </w:tcPr>
          <w:p w14:paraId="12C4E67A" w14:textId="77777777" w:rsidR="00340CA5" w:rsidRPr="00955378" w:rsidRDefault="00340CA5" w:rsidP="00340CA5">
            <w:pPr>
              <w:spacing w:after="0" w:line="240" w:lineRule="auto"/>
            </w:pPr>
            <w:r w:rsidRPr="00955378">
              <w:t>-</w:t>
            </w:r>
          </w:p>
        </w:tc>
        <w:tc>
          <w:tcPr>
            <w:tcW w:w="2311" w:type="dxa"/>
          </w:tcPr>
          <w:p w14:paraId="26CA80CE" w14:textId="77777777" w:rsidR="00340CA5" w:rsidRPr="00955378" w:rsidRDefault="00340CA5" w:rsidP="00340CA5">
            <w:pPr>
              <w:spacing w:after="0" w:line="240" w:lineRule="auto"/>
            </w:pPr>
          </w:p>
        </w:tc>
      </w:tr>
      <w:tr w:rsidR="00340CA5" w:rsidRPr="00955378" w14:paraId="7AD50A93" w14:textId="77777777" w:rsidTr="00340CA5">
        <w:tc>
          <w:tcPr>
            <w:tcW w:w="2310" w:type="dxa"/>
            <w:shd w:val="clear" w:color="auto" w:fill="F2DBDB"/>
          </w:tcPr>
          <w:p w14:paraId="6CC8B72A" w14:textId="77777777" w:rsidR="00340CA5" w:rsidRPr="00955378" w:rsidRDefault="00340CA5" w:rsidP="00340CA5">
            <w:pPr>
              <w:spacing w:after="0" w:line="240" w:lineRule="auto"/>
            </w:pPr>
            <w:r w:rsidRPr="00955378">
              <w:t>Allantown</w:t>
            </w:r>
          </w:p>
        </w:tc>
        <w:tc>
          <w:tcPr>
            <w:tcW w:w="2310" w:type="dxa"/>
            <w:shd w:val="clear" w:color="auto" w:fill="F2DBDB"/>
          </w:tcPr>
          <w:p w14:paraId="6B27B440" w14:textId="77777777" w:rsidR="00340CA5" w:rsidRPr="00955378" w:rsidRDefault="00340CA5" w:rsidP="00340CA5">
            <w:pPr>
              <w:spacing w:after="0" w:line="240" w:lineRule="auto"/>
            </w:pPr>
            <w:r w:rsidRPr="00955378">
              <w:t>Up</w:t>
            </w:r>
          </w:p>
        </w:tc>
        <w:tc>
          <w:tcPr>
            <w:tcW w:w="2311" w:type="dxa"/>
            <w:shd w:val="clear" w:color="auto" w:fill="F2DBDB"/>
          </w:tcPr>
          <w:p w14:paraId="6D3AEDF6" w14:textId="77777777" w:rsidR="00340CA5" w:rsidRPr="00955378" w:rsidRDefault="00340CA5" w:rsidP="00340CA5">
            <w:pPr>
              <w:spacing w:after="0" w:line="240" w:lineRule="auto"/>
            </w:pPr>
            <w:r w:rsidRPr="00955378">
              <w:t>Remilo</w:t>
            </w:r>
          </w:p>
        </w:tc>
        <w:tc>
          <w:tcPr>
            <w:tcW w:w="2311" w:type="dxa"/>
          </w:tcPr>
          <w:p w14:paraId="08C7FA2B" w14:textId="77777777" w:rsidR="00340CA5" w:rsidRPr="00955378" w:rsidRDefault="00340CA5" w:rsidP="00340CA5">
            <w:pPr>
              <w:spacing w:after="0" w:line="240" w:lineRule="auto"/>
            </w:pPr>
          </w:p>
        </w:tc>
      </w:tr>
      <w:tr w:rsidR="00340CA5" w:rsidRPr="00955378" w14:paraId="546DA73A" w14:textId="77777777" w:rsidTr="00340CA5">
        <w:tc>
          <w:tcPr>
            <w:tcW w:w="2310" w:type="dxa"/>
            <w:shd w:val="clear" w:color="auto" w:fill="F2DBDB"/>
          </w:tcPr>
          <w:p w14:paraId="5A03AA21" w14:textId="77777777" w:rsidR="00340CA5" w:rsidRPr="00955378" w:rsidRDefault="00340CA5" w:rsidP="00340CA5">
            <w:pPr>
              <w:spacing w:after="0" w:line="240" w:lineRule="auto"/>
            </w:pPr>
          </w:p>
        </w:tc>
        <w:tc>
          <w:tcPr>
            <w:tcW w:w="2310" w:type="dxa"/>
            <w:shd w:val="clear" w:color="auto" w:fill="F2DBDB"/>
          </w:tcPr>
          <w:p w14:paraId="59A29039" w14:textId="77777777" w:rsidR="00340CA5" w:rsidRPr="00955378" w:rsidRDefault="00340CA5" w:rsidP="00340CA5">
            <w:pPr>
              <w:spacing w:after="0" w:line="240" w:lineRule="auto"/>
            </w:pPr>
            <w:r w:rsidRPr="00955378">
              <w:t>Down</w:t>
            </w:r>
          </w:p>
        </w:tc>
        <w:tc>
          <w:tcPr>
            <w:tcW w:w="2311" w:type="dxa"/>
            <w:shd w:val="clear" w:color="auto" w:fill="F2DBDB"/>
          </w:tcPr>
          <w:p w14:paraId="4C83CB8C" w14:textId="77777777" w:rsidR="00340CA5" w:rsidRPr="00955378" w:rsidRDefault="00340CA5" w:rsidP="00340CA5">
            <w:pPr>
              <w:spacing w:after="0" w:line="240" w:lineRule="auto"/>
            </w:pPr>
            <w:r w:rsidRPr="00955378">
              <w:t>Gregville</w:t>
            </w:r>
          </w:p>
        </w:tc>
        <w:tc>
          <w:tcPr>
            <w:tcW w:w="2311" w:type="dxa"/>
          </w:tcPr>
          <w:p w14:paraId="7724A8D3" w14:textId="77777777" w:rsidR="00340CA5" w:rsidRPr="00955378" w:rsidRDefault="00340CA5" w:rsidP="00340CA5">
            <w:pPr>
              <w:spacing w:after="0" w:line="240" w:lineRule="auto"/>
            </w:pPr>
          </w:p>
        </w:tc>
      </w:tr>
      <w:tr w:rsidR="00340CA5" w:rsidRPr="00955378" w14:paraId="7B447027" w14:textId="77777777" w:rsidTr="00340CA5">
        <w:tc>
          <w:tcPr>
            <w:tcW w:w="2310" w:type="dxa"/>
            <w:shd w:val="clear" w:color="auto" w:fill="F2DBDB"/>
          </w:tcPr>
          <w:p w14:paraId="0DB55096" w14:textId="77777777" w:rsidR="00340CA5" w:rsidRPr="00955378" w:rsidRDefault="00340CA5" w:rsidP="00340CA5">
            <w:pPr>
              <w:spacing w:after="0" w:line="240" w:lineRule="auto"/>
            </w:pPr>
          </w:p>
        </w:tc>
        <w:tc>
          <w:tcPr>
            <w:tcW w:w="2310" w:type="dxa"/>
            <w:shd w:val="clear" w:color="auto" w:fill="F2DBDB"/>
          </w:tcPr>
          <w:p w14:paraId="7FE14F46" w14:textId="77777777" w:rsidR="00340CA5" w:rsidRPr="00955378" w:rsidRDefault="00340CA5" w:rsidP="00340CA5">
            <w:pPr>
              <w:spacing w:after="0" w:line="240" w:lineRule="auto"/>
            </w:pPr>
            <w:r w:rsidRPr="00955378">
              <w:t>Left</w:t>
            </w:r>
          </w:p>
        </w:tc>
        <w:tc>
          <w:tcPr>
            <w:tcW w:w="2311" w:type="dxa"/>
            <w:shd w:val="clear" w:color="auto" w:fill="F2DBDB"/>
          </w:tcPr>
          <w:p w14:paraId="01AB26E5" w14:textId="77777777" w:rsidR="00340CA5" w:rsidRPr="00955378" w:rsidRDefault="00340CA5" w:rsidP="00340CA5">
            <w:pPr>
              <w:spacing w:after="0" w:line="240" w:lineRule="auto"/>
            </w:pPr>
            <w:r w:rsidRPr="00955378">
              <w:t>Destinations</w:t>
            </w:r>
          </w:p>
        </w:tc>
        <w:tc>
          <w:tcPr>
            <w:tcW w:w="2311" w:type="dxa"/>
          </w:tcPr>
          <w:p w14:paraId="1DFFD96A" w14:textId="77777777" w:rsidR="00340CA5" w:rsidRPr="00955378" w:rsidRDefault="00340CA5" w:rsidP="00340CA5">
            <w:pPr>
              <w:spacing w:after="0" w:line="240" w:lineRule="auto"/>
            </w:pPr>
          </w:p>
        </w:tc>
      </w:tr>
      <w:tr w:rsidR="00340CA5" w:rsidRPr="00955378" w14:paraId="6A96FF88" w14:textId="77777777" w:rsidTr="00340CA5">
        <w:tc>
          <w:tcPr>
            <w:tcW w:w="2310" w:type="dxa"/>
            <w:shd w:val="clear" w:color="auto" w:fill="F2DBDB"/>
          </w:tcPr>
          <w:p w14:paraId="0B8F854D" w14:textId="77777777" w:rsidR="00340CA5" w:rsidRPr="00955378" w:rsidRDefault="00340CA5" w:rsidP="00340CA5">
            <w:pPr>
              <w:spacing w:after="0" w:line="240" w:lineRule="auto"/>
            </w:pPr>
          </w:p>
        </w:tc>
        <w:tc>
          <w:tcPr>
            <w:tcW w:w="2310" w:type="dxa"/>
            <w:shd w:val="clear" w:color="auto" w:fill="F2DBDB"/>
          </w:tcPr>
          <w:p w14:paraId="1BF99BA3" w14:textId="77777777" w:rsidR="00340CA5" w:rsidRPr="00955378" w:rsidRDefault="00340CA5" w:rsidP="00340CA5">
            <w:pPr>
              <w:spacing w:after="0" w:line="240" w:lineRule="auto"/>
            </w:pPr>
            <w:r w:rsidRPr="00955378">
              <w:t>Right</w:t>
            </w:r>
          </w:p>
        </w:tc>
        <w:tc>
          <w:tcPr>
            <w:tcW w:w="2311" w:type="dxa"/>
            <w:shd w:val="clear" w:color="auto" w:fill="F2DBDB"/>
          </w:tcPr>
          <w:p w14:paraId="51D48CB0" w14:textId="77777777" w:rsidR="00340CA5" w:rsidRPr="00955378" w:rsidRDefault="00340CA5" w:rsidP="00340CA5">
            <w:pPr>
              <w:spacing w:after="0" w:line="240" w:lineRule="auto"/>
            </w:pPr>
            <w:r w:rsidRPr="00955378">
              <w:t>-</w:t>
            </w:r>
          </w:p>
        </w:tc>
        <w:tc>
          <w:tcPr>
            <w:tcW w:w="2311" w:type="dxa"/>
          </w:tcPr>
          <w:p w14:paraId="622618EC" w14:textId="77777777" w:rsidR="00340CA5" w:rsidRPr="00955378" w:rsidRDefault="00340CA5" w:rsidP="00340CA5">
            <w:pPr>
              <w:spacing w:after="0" w:line="240" w:lineRule="auto"/>
            </w:pPr>
          </w:p>
        </w:tc>
      </w:tr>
      <w:tr w:rsidR="00340CA5" w:rsidRPr="00955378" w14:paraId="49075F2B" w14:textId="77777777" w:rsidTr="00340CA5">
        <w:tc>
          <w:tcPr>
            <w:tcW w:w="2310" w:type="dxa"/>
            <w:shd w:val="clear" w:color="auto" w:fill="F2DBDB"/>
          </w:tcPr>
          <w:p w14:paraId="3DD5F087" w14:textId="77777777" w:rsidR="00340CA5" w:rsidRPr="00955378" w:rsidRDefault="00340CA5" w:rsidP="00340CA5">
            <w:pPr>
              <w:spacing w:after="0" w:line="240" w:lineRule="auto"/>
            </w:pPr>
            <w:r w:rsidRPr="00955378">
              <w:t>Gregville</w:t>
            </w:r>
          </w:p>
        </w:tc>
        <w:tc>
          <w:tcPr>
            <w:tcW w:w="2310" w:type="dxa"/>
            <w:shd w:val="clear" w:color="auto" w:fill="F2DBDB"/>
          </w:tcPr>
          <w:p w14:paraId="53794901" w14:textId="77777777" w:rsidR="00340CA5" w:rsidRPr="00955378" w:rsidRDefault="00340CA5" w:rsidP="00340CA5">
            <w:pPr>
              <w:spacing w:after="0" w:line="240" w:lineRule="auto"/>
            </w:pPr>
            <w:r w:rsidRPr="00955378">
              <w:t>Up</w:t>
            </w:r>
          </w:p>
        </w:tc>
        <w:tc>
          <w:tcPr>
            <w:tcW w:w="2311" w:type="dxa"/>
            <w:shd w:val="clear" w:color="auto" w:fill="F2DBDB"/>
          </w:tcPr>
          <w:p w14:paraId="6EF27CA8" w14:textId="77777777" w:rsidR="00340CA5" w:rsidRPr="00955378" w:rsidRDefault="00340CA5" w:rsidP="00340CA5">
            <w:pPr>
              <w:spacing w:after="0" w:line="240" w:lineRule="auto"/>
            </w:pPr>
            <w:r w:rsidRPr="00955378">
              <w:t>Allantown</w:t>
            </w:r>
          </w:p>
        </w:tc>
        <w:tc>
          <w:tcPr>
            <w:tcW w:w="2311" w:type="dxa"/>
          </w:tcPr>
          <w:p w14:paraId="67A53C4E" w14:textId="77777777" w:rsidR="00340CA5" w:rsidRPr="00955378" w:rsidRDefault="00340CA5" w:rsidP="00340CA5">
            <w:pPr>
              <w:spacing w:after="0" w:line="240" w:lineRule="auto"/>
            </w:pPr>
          </w:p>
        </w:tc>
      </w:tr>
      <w:tr w:rsidR="00340CA5" w:rsidRPr="00955378" w14:paraId="4BF52570" w14:textId="77777777" w:rsidTr="00340CA5">
        <w:tc>
          <w:tcPr>
            <w:tcW w:w="2310" w:type="dxa"/>
            <w:shd w:val="clear" w:color="auto" w:fill="F2DBDB"/>
          </w:tcPr>
          <w:p w14:paraId="3ADABE80" w14:textId="77777777" w:rsidR="00340CA5" w:rsidRPr="00955378" w:rsidRDefault="00340CA5" w:rsidP="00340CA5">
            <w:pPr>
              <w:spacing w:after="0" w:line="240" w:lineRule="auto"/>
            </w:pPr>
          </w:p>
        </w:tc>
        <w:tc>
          <w:tcPr>
            <w:tcW w:w="2310" w:type="dxa"/>
            <w:shd w:val="clear" w:color="auto" w:fill="F2DBDB"/>
          </w:tcPr>
          <w:p w14:paraId="74CB1215" w14:textId="77777777" w:rsidR="00340CA5" w:rsidRPr="00955378" w:rsidRDefault="00340CA5" w:rsidP="00340CA5">
            <w:pPr>
              <w:spacing w:after="0" w:line="240" w:lineRule="auto"/>
            </w:pPr>
            <w:r w:rsidRPr="00955378">
              <w:t>Down</w:t>
            </w:r>
          </w:p>
        </w:tc>
        <w:tc>
          <w:tcPr>
            <w:tcW w:w="2311" w:type="dxa"/>
            <w:shd w:val="clear" w:color="auto" w:fill="F2DBDB"/>
          </w:tcPr>
          <w:p w14:paraId="2D81AAD0" w14:textId="77777777" w:rsidR="00340CA5" w:rsidRPr="00955378" w:rsidRDefault="00340CA5" w:rsidP="00340CA5">
            <w:pPr>
              <w:spacing w:after="0" w:line="240" w:lineRule="auto"/>
            </w:pPr>
            <w:r w:rsidRPr="00955378">
              <w:t>Leovetticutte</w:t>
            </w:r>
          </w:p>
        </w:tc>
        <w:tc>
          <w:tcPr>
            <w:tcW w:w="2311" w:type="dxa"/>
          </w:tcPr>
          <w:p w14:paraId="6282B8B7" w14:textId="77777777" w:rsidR="00340CA5" w:rsidRPr="00955378" w:rsidRDefault="00340CA5" w:rsidP="00340CA5">
            <w:pPr>
              <w:spacing w:after="0" w:line="240" w:lineRule="auto"/>
            </w:pPr>
          </w:p>
        </w:tc>
      </w:tr>
      <w:tr w:rsidR="00340CA5" w:rsidRPr="00955378" w14:paraId="7D3C1307" w14:textId="77777777" w:rsidTr="00340CA5">
        <w:tc>
          <w:tcPr>
            <w:tcW w:w="2310" w:type="dxa"/>
            <w:shd w:val="clear" w:color="auto" w:fill="F2DBDB"/>
          </w:tcPr>
          <w:p w14:paraId="16AA152E" w14:textId="77777777" w:rsidR="00340CA5" w:rsidRPr="00955378" w:rsidRDefault="00340CA5" w:rsidP="00340CA5">
            <w:pPr>
              <w:spacing w:after="0" w:line="240" w:lineRule="auto"/>
            </w:pPr>
          </w:p>
        </w:tc>
        <w:tc>
          <w:tcPr>
            <w:tcW w:w="2310" w:type="dxa"/>
            <w:shd w:val="clear" w:color="auto" w:fill="F2DBDB"/>
          </w:tcPr>
          <w:p w14:paraId="15FB30DF" w14:textId="77777777" w:rsidR="00340CA5" w:rsidRPr="00955378" w:rsidRDefault="00340CA5" w:rsidP="00340CA5">
            <w:pPr>
              <w:spacing w:after="0" w:line="240" w:lineRule="auto"/>
            </w:pPr>
            <w:r w:rsidRPr="00955378">
              <w:t>Left</w:t>
            </w:r>
          </w:p>
        </w:tc>
        <w:tc>
          <w:tcPr>
            <w:tcW w:w="2311" w:type="dxa"/>
            <w:shd w:val="clear" w:color="auto" w:fill="F2DBDB"/>
          </w:tcPr>
          <w:p w14:paraId="608EA676" w14:textId="77777777" w:rsidR="00340CA5" w:rsidRPr="00955378" w:rsidRDefault="00340CA5" w:rsidP="00340CA5">
            <w:pPr>
              <w:spacing w:after="0" w:line="240" w:lineRule="auto"/>
            </w:pPr>
            <w:r w:rsidRPr="00955378">
              <w:t>Destinations</w:t>
            </w:r>
          </w:p>
        </w:tc>
        <w:tc>
          <w:tcPr>
            <w:tcW w:w="2311" w:type="dxa"/>
          </w:tcPr>
          <w:p w14:paraId="5B94F9B2" w14:textId="77777777" w:rsidR="00340CA5" w:rsidRPr="00955378" w:rsidRDefault="00340CA5" w:rsidP="00340CA5">
            <w:pPr>
              <w:spacing w:after="0" w:line="240" w:lineRule="auto"/>
            </w:pPr>
          </w:p>
        </w:tc>
      </w:tr>
      <w:tr w:rsidR="00340CA5" w:rsidRPr="00955378" w14:paraId="5AB2980D" w14:textId="77777777" w:rsidTr="00340CA5">
        <w:tc>
          <w:tcPr>
            <w:tcW w:w="2310" w:type="dxa"/>
            <w:shd w:val="clear" w:color="auto" w:fill="F2DBDB"/>
          </w:tcPr>
          <w:p w14:paraId="04B2ECEE" w14:textId="77777777" w:rsidR="00340CA5" w:rsidRPr="00955378" w:rsidRDefault="00340CA5" w:rsidP="00340CA5">
            <w:pPr>
              <w:spacing w:after="0" w:line="240" w:lineRule="auto"/>
            </w:pPr>
          </w:p>
        </w:tc>
        <w:tc>
          <w:tcPr>
            <w:tcW w:w="2310" w:type="dxa"/>
            <w:shd w:val="clear" w:color="auto" w:fill="F2DBDB"/>
          </w:tcPr>
          <w:p w14:paraId="5F3823D3" w14:textId="77777777" w:rsidR="00340CA5" w:rsidRPr="00955378" w:rsidRDefault="00340CA5" w:rsidP="00340CA5">
            <w:pPr>
              <w:spacing w:after="0" w:line="240" w:lineRule="auto"/>
            </w:pPr>
            <w:r w:rsidRPr="00955378">
              <w:t>Right</w:t>
            </w:r>
          </w:p>
        </w:tc>
        <w:tc>
          <w:tcPr>
            <w:tcW w:w="2311" w:type="dxa"/>
            <w:shd w:val="clear" w:color="auto" w:fill="F2DBDB"/>
          </w:tcPr>
          <w:p w14:paraId="07C34CCB" w14:textId="77777777" w:rsidR="00340CA5" w:rsidRPr="00955378" w:rsidRDefault="00340CA5" w:rsidP="00340CA5">
            <w:pPr>
              <w:spacing w:after="0" w:line="240" w:lineRule="auto"/>
            </w:pPr>
            <w:r w:rsidRPr="00955378">
              <w:t>-</w:t>
            </w:r>
          </w:p>
        </w:tc>
        <w:tc>
          <w:tcPr>
            <w:tcW w:w="2311" w:type="dxa"/>
          </w:tcPr>
          <w:p w14:paraId="6A65B3E0" w14:textId="77777777" w:rsidR="00340CA5" w:rsidRPr="00955378" w:rsidRDefault="00340CA5" w:rsidP="00340CA5">
            <w:pPr>
              <w:spacing w:after="0" w:line="240" w:lineRule="auto"/>
            </w:pPr>
          </w:p>
        </w:tc>
      </w:tr>
      <w:tr w:rsidR="00340CA5" w:rsidRPr="00955378" w14:paraId="4A8C11AD" w14:textId="77777777" w:rsidTr="00340CA5">
        <w:tc>
          <w:tcPr>
            <w:tcW w:w="2310" w:type="dxa"/>
            <w:shd w:val="clear" w:color="auto" w:fill="F2DBDB"/>
          </w:tcPr>
          <w:p w14:paraId="10801859" w14:textId="77777777" w:rsidR="00340CA5" w:rsidRPr="00955378" w:rsidRDefault="00340CA5" w:rsidP="00340CA5">
            <w:pPr>
              <w:spacing w:after="0" w:line="240" w:lineRule="auto"/>
            </w:pPr>
            <w:r w:rsidRPr="00955378">
              <w:t>Leovetticutte</w:t>
            </w:r>
          </w:p>
        </w:tc>
        <w:tc>
          <w:tcPr>
            <w:tcW w:w="2310" w:type="dxa"/>
            <w:shd w:val="clear" w:color="auto" w:fill="F2DBDB"/>
          </w:tcPr>
          <w:p w14:paraId="1D32B7D8" w14:textId="77777777" w:rsidR="00340CA5" w:rsidRPr="00955378" w:rsidRDefault="00340CA5" w:rsidP="00340CA5">
            <w:pPr>
              <w:spacing w:after="0" w:line="240" w:lineRule="auto"/>
              <w:rPr>
                <w:b/>
              </w:rPr>
            </w:pPr>
            <w:r w:rsidRPr="00955378">
              <w:t>Up</w:t>
            </w:r>
          </w:p>
        </w:tc>
        <w:tc>
          <w:tcPr>
            <w:tcW w:w="2311" w:type="dxa"/>
            <w:shd w:val="clear" w:color="auto" w:fill="F2DBDB"/>
          </w:tcPr>
          <w:p w14:paraId="3DC3A512" w14:textId="77777777" w:rsidR="00340CA5" w:rsidRPr="00955378" w:rsidRDefault="00340CA5" w:rsidP="00340CA5">
            <w:pPr>
              <w:spacing w:after="0" w:line="240" w:lineRule="auto"/>
            </w:pPr>
            <w:r w:rsidRPr="00955378">
              <w:t>Gregville</w:t>
            </w:r>
          </w:p>
        </w:tc>
        <w:tc>
          <w:tcPr>
            <w:tcW w:w="2311" w:type="dxa"/>
          </w:tcPr>
          <w:p w14:paraId="15A087F2" w14:textId="77777777" w:rsidR="00340CA5" w:rsidRPr="00955378" w:rsidRDefault="00340CA5" w:rsidP="00340CA5">
            <w:pPr>
              <w:spacing w:after="0" w:line="240" w:lineRule="auto"/>
            </w:pPr>
          </w:p>
        </w:tc>
      </w:tr>
      <w:tr w:rsidR="00340CA5" w:rsidRPr="00955378" w14:paraId="56775663" w14:textId="77777777" w:rsidTr="00340CA5">
        <w:tc>
          <w:tcPr>
            <w:tcW w:w="2310" w:type="dxa"/>
            <w:shd w:val="clear" w:color="auto" w:fill="F2DBDB"/>
          </w:tcPr>
          <w:p w14:paraId="7A8EED9D" w14:textId="77777777" w:rsidR="00340CA5" w:rsidRPr="00955378" w:rsidRDefault="00340CA5" w:rsidP="00340CA5">
            <w:pPr>
              <w:spacing w:after="0" w:line="240" w:lineRule="auto"/>
            </w:pPr>
          </w:p>
        </w:tc>
        <w:tc>
          <w:tcPr>
            <w:tcW w:w="2310" w:type="dxa"/>
            <w:shd w:val="clear" w:color="auto" w:fill="F2DBDB"/>
          </w:tcPr>
          <w:p w14:paraId="583EA315" w14:textId="77777777" w:rsidR="00340CA5" w:rsidRPr="00955378" w:rsidRDefault="00340CA5" w:rsidP="00340CA5">
            <w:pPr>
              <w:spacing w:after="0" w:line="240" w:lineRule="auto"/>
            </w:pPr>
            <w:r w:rsidRPr="00955378">
              <w:t>Down</w:t>
            </w:r>
          </w:p>
        </w:tc>
        <w:tc>
          <w:tcPr>
            <w:tcW w:w="2311" w:type="dxa"/>
            <w:shd w:val="clear" w:color="auto" w:fill="F2DBDB"/>
          </w:tcPr>
          <w:p w14:paraId="760350FD" w14:textId="77777777" w:rsidR="00340CA5" w:rsidRPr="00955378" w:rsidRDefault="00340CA5" w:rsidP="00340CA5">
            <w:pPr>
              <w:spacing w:after="0" w:line="240" w:lineRule="auto"/>
            </w:pPr>
            <w:r w:rsidRPr="00955378">
              <w:t>Regantra</w:t>
            </w:r>
          </w:p>
        </w:tc>
        <w:tc>
          <w:tcPr>
            <w:tcW w:w="2311" w:type="dxa"/>
          </w:tcPr>
          <w:p w14:paraId="7846FD7B" w14:textId="77777777" w:rsidR="00340CA5" w:rsidRPr="00955378" w:rsidRDefault="00340CA5" w:rsidP="00340CA5">
            <w:pPr>
              <w:spacing w:after="0" w:line="240" w:lineRule="auto"/>
            </w:pPr>
          </w:p>
        </w:tc>
      </w:tr>
      <w:tr w:rsidR="00340CA5" w:rsidRPr="00955378" w14:paraId="4C50A366" w14:textId="77777777" w:rsidTr="00340CA5">
        <w:tc>
          <w:tcPr>
            <w:tcW w:w="2310" w:type="dxa"/>
            <w:shd w:val="clear" w:color="auto" w:fill="F2DBDB"/>
          </w:tcPr>
          <w:p w14:paraId="3B39F3CC" w14:textId="77777777" w:rsidR="00340CA5" w:rsidRPr="00955378" w:rsidRDefault="00340CA5" w:rsidP="00340CA5">
            <w:pPr>
              <w:spacing w:after="0" w:line="240" w:lineRule="auto"/>
            </w:pPr>
          </w:p>
        </w:tc>
        <w:tc>
          <w:tcPr>
            <w:tcW w:w="2310" w:type="dxa"/>
            <w:shd w:val="clear" w:color="auto" w:fill="F2DBDB"/>
          </w:tcPr>
          <w:p w14:paraId="394ABF2A" w14:textId="77777777" w:rsidR="00340CA5" w:rsidRPr="00955378" w:rsidRDefault="00340CA5" w:rsidP="00340CA5">
            <w:pPr>
              <w:spacing w:after="0" w:line="240" w:lineRule="auto"/>
            </w:pPr>
            <w:r w:rsidRPr="00955378">
              <w:t>Left</w:t>
            </w:r>
          </w:p>
        </w:tc>
        <w:tc>
          <w:tcPr>
            <w:tcW w:w="2311" w:type="dxa"/>
            <w:shd w:val="clear" w:color="auto" w:fill="F2DBDB"/>
          </w:tcPr>
          <w:p w14:paraId="039470E0" w14:textId="77777777" w:rsidR="00340CA5" w:rsidRPr="00955378" w:rsidRDefault="00340CA5" w:rsidP="00340CA5">
            <w:pPr>
              <w:spacing w:after="0" w:line="240" w:lineRule="auto"/>
            </w:pPr>
            <w:r w:rsidRPr="00955378">
              <w:t>Destinations</w:t>
            </w:r>
          </w:p>
        </w:tc>
        <w:tc>
          <w:tcPr>
            <w:tcW w:w="2311" w:type="dxa"/>
          </w:tcPr>
          <w:p w14:paraId="70BAE0D8" w14:textId="77777777" w:rsidR="00340CA5" w:rsidRPr="00955378" w:rsidRDefault="00340CA5" w:rsidP="00340CA5">
            <w:pPr>
              <w:spacing w:after="0" w:line="240" w:lineRule="auto"/>
            </w:pPr>
          </w:p>
        </w:tc>
      </w:tr>
      <w:tr w:rsidR="00340CA5" w:rsidRPr="00955378" w14:paraId="2A447FAA" w14:textId="77777777" w:rsidTr="00340CA5">
        <w:tc>
          <w:tcPr>
            <w:tcW w:w="2310" w:type="dxa"/>
            <w:shd w:val="clear" w:color="auto" w:fill="F2DBDB"/>
          </w:tcPr>
          <w:p w14:paraId="4C994D4E" w14:textId="77777777" w:rsidR="00340CA5" w:rsidRPr="00955378" w:rsidRDefault="00340CA5" w:rsidP="00340CA5">
            <w:pPr>
              <w:spacing w:after="0" w:line="240" w:lineRule="auto"/>
            </w:pPr>
          </w:p>
        </w:tc>
        <w:tc>
          <w:tcPr>
            <w:tcW w:w="2310" w:type="dxa"/>
            <w:shd w:val="clear" w:color="auto" w:fill="F2DBDB"/>
          </w:tcPr>
          <w:p w14:paraId="30378D97" w14:textId="77777777" w:rsidR="00340CA5" w:rsidRPr="00955378" w:rsidRDefault="00340CA5" w:rsidP="00340CA5">
            <w:pPr>
              <w:spacing w:after="0" w:line="240" w:lineRule="auto"/>
            </w:pPr>
            <w:r w:rsidRPr="00955378">
              <w:t>Right</w:t>
            </w:r>
          </w:p>
        </w:tc>
        <w:tc>
          <w:tcPr>
            <w:tcW w:w="2311" w:type="dxa"/>
            <w:shd w:val="clear" w:color="auto" w:fill="F2DBDB"/>
          </w:tcPr>
          <w:p w14:paraId="5E3FB50B" w14:textId="77777777" w:rsidR="00340CA5" w:rsidRPr="00955378" w:rsidRDefault="00340CA5" w:rsidP="00340CA5">
            <w:pPr>
              <w:spacing w:after="0" w:line="240" w:lineRule="auto"/>
            </w:pPr>
            <w:r w:rsidRPr="00955378">
              <w:t>-</w:t>
            </w:r>
          </w:p>
        </w:tc>
        <w:tc>
          <w:tcPr>
            <w:tcW w:w="2311" w:type="dxa"/>
          </w:tcPr>
          <w:p w14:paraId="4D114302" w14:textId="77777777" w:rsidR="00340CA5" w:rsidRPr="00955378" w:rsidRDefault="00340CA5" w:rsidP="00340CA5">
            <w:pPr>
              <w:spacing w:after="0" w:line="240" w:lineRule="auto"/>
            </w:pPr>
          </w:p>
        </w:tc>
      </w:tr>
      <w:tr w:rsidR="00340CA5" w:rsidRPr="00955378" w14:paraId="5FB8019F" w14:textId="77777777" w:rsidTr="00340CA5">
        <w:tc>
          <w:tcPr>
            <w:tcW w:w="2310" w:type="dxa"/>
            <w:shd w:val="clear" w:color="auto" w:fill="F2DBDB"/>
          </w:tcPr>
          <w:p w14:paraId="20E271BB" w14:textId="77777777" w:rsidR="00340CA5" w:rsidRPr="00955378" w:rsidRDefault="00340CA5" w:rsidP="00340CA5">
            <w:pPr>
              <w:spacing w:after="0" w:line="240" w:lineRule="auto"/>
            </w:pPr>
            <w:r w:rsidRPr="00955378">
              <w:t>Regantra</w:t>
            </w:r>
          </w:p>
        </w:tc>
        <w:tc>
          <w:tcPr>
            <w:tcW w:w="2310" w:type="dxa"/>
            <w:shd w:val="clear" w:color="auto" w:fill="F2DBDB"/>
          </w:tcPr>
          <w:p w14:paraId="2A31C5A9" w14:textId="77777777" w:rsidR="00340CA5" w:rsidRPr="00955378" w:rsidRDefault="00340CA5" w:rsidP="00340CA5">
            <w:pPr>
              <w:spacing w:after="0" w:line="240" w:lineRule="auto"/>
            </w:pPr>
            <w:r w:rsidRPr="00955378">
              <w:t>Up</w:t>
            </w:r>
          </w:p>
        </w:tc>
        <w:tc>
          <w:tcPr>
            <w:tcW w:w="2311" w:type="dxa"/>
            <w:shd w:val="clear" w:color="auto" w:fill="F2DBDB"/>
          </w:tcPr>
          <w:p w14:paraId="5278BD1C" w14:textId="77777777" w:rsidR="00340CA5" w:rsidRPr="00955378" w:rsidRDefault="00340CA5" w:rsidP="00340CA5">
            <w:pPr>
              <w:spacing w:after="0" w:line="240" w:lineRule="auto"/>
            </w:pPr>
            <w:r w:rsidRPr="00955378">
              <w:t>Leovetticutte</w:t>
            </w:r>
          </w:p>
        </w:tc>
        <w:tc>
          <w:tcPr>
            <w:tcW w:w="2311" w:type="dxa"/>
          </w:tcPr>
          <w:p w14:paraId="7CFBB768" w14:textId="77777777" w:rsidR="00340CA5" w:rsidRPr="00955378" w:rsidRDefault="00340CA5" w:rsidP="00340CA5">
            <w:pPr>
              <w:spacing w:after="0" w:line="240" w:lineRule="auto"/>
            </w:pPr>
          </w:p>
        </w:tc>
      </w:tr>
      <w:tr w:rsidR="00340CA5" w:rsidRPr="00955378" w14:paraId="41E2D938" w14:textId="77777777" w:rsidTr="00340CA5">
        <w:tc>
          <w:tcPr>
            <w:tcW w:w="2310" w:type="dxa"/>
            <w:shd w:val="clear" w:color="auto" w:fill="F2DBDB"/>
          </w:tcPr>
          <w:p w14:paraId="31231FE2" w14:textId="77777777" w:rsidR="00340CA5" w:rsidRPr="00955378" w:rsidRDefault="00340CA5" w:rsidP="00340CA5">
            <w:pPr>
              <w:spacing w:after="0" w:line="240" w:lineRule="auto"/>
            </w:pPr>
          </w:p>
        </w:tc>
        <w:tc>
          <w:tcPr>
            <w:tcW w:w="2310" w:type="dxa"/>
            <w:shd w:val="clear" w:color="auto" w:fill="F2DBDB"/>
          </w:tcPr>
          <w:p w14:paraId="2B8AE2E4" w14:textId="77777777" w:rsidR="00340CA5" w:rsidRPr="00955378" w:rsidRDefault="00340CA5" w:rsidP="00340CA5">
            <w:pPr>
              <w:spacing w:after="0" w:line="240" w:lineRule="auto"/>
            </w:pPr>
            <w:r w:rsidRPr="00955378">
              <w:t>Down</w:t>
            </w:r>
          </w:p>
        </w:tc>
        <w:tc>
          <w:tcPr>
            <w:tcW w:w="2311" w:type="dxa"/>
            <w:shd w:val="clear" w:color="auto" w:fill="F2DBDB"/>
          </w:tcPr>
          <w:p w14:paraId="0A2F0ABD" w14:textId="77777777" w:rsidR="00340CA5" w:rsidRPr="00955378" w:rsidRDefault="00340CA5" w:rsidP="00340CA5">
            <w:pPr>
              <w:spacing w:after="0" w:line="240" w:lineRule="auto"/>
            </w:pPr>
            <w:r w:rsidRPr="00955378">
              <w:t>Vancoville</w:t>
            </w:r>
          </w:p>
        </w:tc>
        <w:tc>
          <w:tcPr>
            <w:tcW w:w="2311" w:type="dxa"/>
          </w:tcPr>
          <w:p w14:paraId="49BBBA31" w14:textId="77777777" w:rsidR="00340CA5" w:rsidRPr="00955378" w:rsidRDefault="00340CA5" w:rsidP="00340CA5">
            <w:pPr>
              <w:spacing w:after="0" w:line="240" w:lineRule="auto"/>
            </w:pPr>
          </w:p>
        </w:tc>
      </w:tr>
      <w:tr w:rsidR="00340CA5" w:rsidRPr="00955378" w14:paraId="747AC8F6" w14:textId="77777777" w:rsidTr="00340CA5">
        <w:tc>
          <w:tcPr>
            <w:tcW w:w="2310" w:type="dxa"/>
            <w:shd w:val="clear" w:color="auto" w:fill="F2DBDB"/>
          </w:tcPr>
          <w:p w14:paraId="36B41701" w14:textId="77777777" w:rsidR="00340CA5" w:rsidRPr="00955378" w:rsidRDefault="00340CA5" w:rsidP="00340CA5">
            <w:pPr>
              <w:spacing w:after="0" w:line="240" w:lineRule="auto"/>
            </w:pPr>
          </w:p>
        </w:tc>
        <w:tc>
          <w:tcPr>
            <w:tcW w:w="2310" w:type="dxa"/>
            <w:shd w:val="clear" w:color="auto" w:fill="F2DBDB"/>
          </w:tcPr>
          <w:p w14:paraId="35E35D27" w14:textId="77777777" w:rsidR="00340CA5" w:rsidRPr="00955378" w:rsidRDefault="00340CA5" w:rsidP="00340CA5">
            <w:pPr>
              <w:spacing w:after="0" w:line="240" w:lineRule="auto"/>
            </w:pPr>
            <w:r w:rsidRPr="00955378">
              <w:t>Left</w:t>
            </w:r>
          </w:p>
        </w:tc>
        <w:tc>
          <w:tcPr>
            <w:tcW w:w="2311" w:type="dxa"/>
            <w:shd w:val="clear" w:color="auto" w:fill="F2DBDB"/>
          </w:tcPr>
          <w:p w14:paraId="6E796833" w14:textId="77777777" w:rsidR="00340CA5" w:rsidRPr="00955378" w:rsidRDefault="00340CA5" w:rsidP="00340CA5">
            <w:pPr>
              <w:spacing w:after="0" w:line="240" w:lineRule="auto"/>
            </w:pPr>
            <w:r w:rsidRPr="00955378">
              <w:t>Destinations</w:t>
            </w:r>
          </w:p>
        </w:tc>
        <w:tc>
          <w:tcPr>
            <w:tcW w:w="2311" w:type="dxa"/>
          </w:tcPr>
          <w:p w14:paraId="429F4DDC" w14:textId="77777777" w:rsidR="00340CA5" w:rsidRPr="00955378" w:rsidRDefault="00340CA5" w:rsidP="00340CA5">
            <w:pPr>
              <w:spacing w:after="0" w:line="240" w:lineRule="auto"/>
            </w:pPr>
          </w:p>
        </w:tc>
      </w:tr>
      <w:tr w:rsidR="00340CA5" w:rsidRPr="00955378" w14:paraId="707D3A41" w14:textId="77777777" w:rsidTr="00340CA5">
        <w:tc>
          <w:tcPr>
            <w:tcW w:w="2310" w:type="dxa"/>
            <w:shd w:val="clear" w:color="auto" w:fill="F2DBDB"/>
          </w:tcPr>
          <w:p w14:paraId="257C6F9E" w14:textId="77777777" w:rsidR="00340CA5" w:rsidRPr="00955378" w:rsidRDefault="00340CA5" w:rsidP="00340CA5">
            <w:pPr>
              <w:spacing w:after="0" w:line="240" w:lineRule="auto"/>
            </w:pPr>
          </w:p>
        </w:tc>
        <w:tc>
          <w:tcPr>
            <w:tcW w:w="2310" w:type="dxa"/>
            <w:shd w:val="clear" w:color="auto" w:fill="F2DBDB"/>
          </w:tcPr>
          <w:p w14:paraId="31D2C9C1" w14:textId="77777777" w:rsidR="00340CA5" w:rsidRPr="00955378" w:rsidRDefault="00340CA5" w:rsidP="00340CA5">
            <w:pPr>
              <w:spacing w:after="0" w:line="240" w:lineRule="auto"/>
            </w:pPr>
            <w:r w:rsidRPr="00955378">
              <w:t>Right</w:t>
            </w:r>
          </w:p>
        </w:tc>
        <w:tc>
          <w:tcPr>
            <w:tcW w:w="2311" w:type="dxa"/>
            <w:shd w:val="clear" w:color="auto" w:fill="F2DBDB"/>
          </w:tcPr>
          <w:p w14:paraId="7E92C448" w14:textId="77777777" w:rsidR="00340CA5" w:rsidRPr="00955378" w:rsidRDefault="00340CA5" w:rsidP="00340CA5">
            <w:pPr>
              <w:spacing w:after="0" w:line="240" w:lineRule="auto"/>
            </w:pPr>
            <w:r w:rsidRPr="00955378">
              <w:t>-</w:t>
            </w:r>
          </w:p>
        </w:tc>
        <w:tc>
          <w:tcPr>
            <w:tcW w:w="2311" w:type="dxa"/>
          </w:tcPr>
          <w:p w14:paraId="5F80EFD2" w14:textId="77777777" w:rsidR="00340CA5" w:rsidRPr="00955378" w:rsidRDefault="00340CA5" w:rsidP="00340CA5">
            <w:pPr>
              <w:spacing w:after="0" w:line="240" w:lineRule="auto"/>
            </w:pPr>
          </w:p>
        </w:tc>
      </w:tr>
      <w:tr w:rsidR="00340CA5" w:rsidRPr="00955378" w14:paraId="468F442C" w14:textId="77777777" w:rsidTr="00340CA5">
        <w:tc>
          <w:tcPr>
            <w:tcW w:w="2310" w:type="dxa"/>
            <w:shd w:val="clear" w:color="auto" w:fill="F2DBDB"/>
          </w:tcPr>
          <w:p w14:paraId="0F30D032" w14:textId="77777777" w:rsidR="00340CA5" w:rsidRPr="00955378" w:rsidRDefault="00340CA5" w:rsidP="00340CA5">
            <w:pPr>
              <w:spacing w:after="0" w:line="240" w:lineRule="auto"/>
            </w:pPr>
            <w:r w:rsidRPr="00955378">
              <w:t>Vancoville</w:t>
            </w:r>
          </w:p>
        </w:tc>
        <w:tc>
          <w:tcPr>
            <w:tcW w:w="2310" w:type="dxa"/>
            <w:shd w:val="clear" w:color="auto" w:fill="F2DBDB"/>
          </w:tcPr>
          <w:p w14:paraId="5EAFB5F3" w14:textId="77777777" w:rsidR="00340CA5" w:rsidRPr="00955378" w:rsidRDefault="00340CA5" w:rsidP="00340CA5">
            <w:pPr>
              <w:spacing w:after="0" w:line="240" w:lineRule="auto"/>
            </w:pPr>
            <w:r w:rsidRPr="00955378">
              <w:t>Up</w:t>
            </w:r>
          </w:p>
        </w:tc>
        <w:tc>
          <w:tcPr>
            <w:tcW w:w="2311" w:type="dxa"/>
            <w:shd w:val="clear" w:color="auto" w:fill="F2DBDB"/>
          </w:tcPr>
          <w:p w14:paraId="15E4166D" w14:textId="77777777" w:rsidR="00340CA5" w:rsidRPr="00955378" w:rsidRDefault="00340CA5" w:rsidP="00340CA5">
            <w:pPr>
              <w:spacing w:after="0" w:line="240" w:lineRule="auto"/>
            </w:pPr>
            <w:r w:rsidRPr="00955378">
              <w:t>Regantra</w:t>
            </w:r>
          </w:p>
        </w:tc>
        <w:tc>
          <w:tcPr>
            <w:tcW w:w="2311" w:type="dxa"/>
          </w:tcPr>
          <w:p w14:paraId="6A3D23B2" w14:textId="77777777" w:rsidR="00340CA5" w:rsidRPr="00955378" w:rsidRDefault="00340CA5" w:rsidP="00340CA5">
            <w:pPr>
              <w:spacing w:after="0" w:line="240" w:lineRule="auto"/>
            </w:pPr>
          </w:p>
        </w:tc>
      </w:tr>
      <w:tr w:rsidR="00340CA5" w:rsidRPr="00955378" w14:paraId="1D15B052" w14:textId="77777777" w:rsidTr="00340CA5">
        <w:tc>
          <w:tcPr>
            <w:tcW w:w="2310" w:type="dxa"/>
            <w:shd w:val="clear" w:color="auto" w:fill="F2DBDB"/>
          </w:tcPr>
          <w:p w14:paraId="01372407" w14:textId="77777777" w:rsidR="00340CA5" w:rsidRPr="00955378" w:rsidRDefault="00340CA5" w:rsidP="00340CA5">
            <w:pPr>
              <w:spacing w:after="0" w:line="240" w:lineRule="auto"/>
            </w:pPr>
          </w:p>
        </w:tc>
        <w:tc>
          <w:tcPr>
            <w:tcW w:w="2310" w:type="dxa"/>
            <w:shd w:val="clear" w:color="auto" w:fill="F2DBDB"/>
          </w:tcPr>
          <w:p w14:paraId="3B6DE46E" w14:textId="77777777" w:rsidR="00340CA5" w:rsidRPr="00955378" w:rsidRDefault="00340CA5" w:rsidP="00340CA5">
            <w:pPr>
              <w:spacing w:after="0" w:line="240" w:lineRule="auto"/>
            </w:pPr>
            <w:r w:rsidRPr="00955378">
              <w:t>Down</w:t>
            </w:r>
          </w:p>
        </w:tc>
        <w:tc>
          <w:tcPr>
            <w:tcW w:w="2311" w:type="dxa"/>
            <w:shd w:val="clear" w:color="auto" w:fill="F2DBDB"/>
          </w:tcPr>
          <w:p w14:paraId="01E1192C" w14:textId="77777777" w:rsidR="00340CA5" w:rsidRPr="00955378" w:rsidRDefault="00340CA5" w:rsidP="00340CA5">
            <w:pPr>
              <w:spacing w:after="0" w:line="240" w:lineRule="auto"/>
            </w:pPr>
            <w:r w:rsidRPr="00955378">
              <w:t>-</w:t>
            </w:r>
          </w:p>
        </w:tc>
        <w:tc>
          <w:tcPr>
            <w:tcW w:w="2311" w:type="dxa"/>
          </w:tcPr>
          <w:p w14:paraId="338F5752" w14:textId="77777777" w:rsidR="00340CA5" w:rsidRPr="00955378" w:rsidRDefault="00340CA5" w:rsidP="00340CA5">
            <w:pPr>
              <w:spacing w:after="0" w:line="240" w:lineRule="auto"/>
            </w:pPr>
          </w:p>
        </w:tc>
      </w:tr>
      <w:tr w:rsidR="00340CA5" w:rsidRPr="00955378" w14:paraId="23800735" w14:textId="77777777" w:rsidTr="00340CA5">
        <w:tc>
          <w:tcPr>
            <w:tcW w:w="2310" w:type="dxa"/>
            <w:shd w:val="clear" w:color="auto" w:fill="F2DBDB"/>
          </w:tcPr>
          <w:p w14:paraId="641A07DD" w14:textId="77777777" w:rsidR="00340CA5" w:rsidRPr="00955378" w:rsidRDefault="00340CA5" w:rsidP="00340CA5">
            <w:pPr>
              <w:spacing w:after="0" w:line="240" w:lineRule="auto"/>
            </w:pPr>
          </w:p>
        </w:tc>
        <w:tc>
          <w:tcPr>
            <w:tcW w:w="2310" w:type="dxa"/>
            <w:shd w:val="clear" w:color="auto" w:fill="F2DBDB"/>
          </w:tcPr>
          <w:p w14:paraId="55AC8D77" w14:textId="77777777" w:rsidR="00340CA5" w:rsidRPr="00955378" w:rsidRDefault="00340CA5" w:rsidP="00340CA5">
            <w:pPr>
              <w:spacing w:after="0" w:line="240" w:lineRule="auto"/>
            </w:pPr>
            <w:r w:rsidRPr="00955378">
              <w:t>Left</w:t>
            </w:r>
          </w:p>
        </w:tc>
        <w:tc>
          <w:tcPr>
            <w:tcW w:w="2311" w:type="dxa"/>
            <w:shd w:val="clear" w:color="auto" w:fill="F2DBDB"/>
          </w:tcPr>
          <w:p w14:paraId="57BBE273" w14:textId="77777777" w:rsidR="00340CA5" w:rsidRPr="00955378" w:rsidRDefault="00340CA5" w:rsidP="00340CA5">
            <w:pPr>
              <w:spacing w:after="0" w:line="240" w:lineRule="auto"/>
            </w:pPr>
            <w:r w:rsidRPr="00955378">
              <w:t>Destinations</w:t>
            </w:r>
          </w:p>
        </w:tc>
        <w:tc>
          <w:tcPr>
            <w:tcW w:w="2311" w:type="dxa"/>
          </w:tcPr>
          <w:p w14:paraId="5DEB35E9" w14:textId="77777777" w:rsidR="00340CA5" w:rsidRPr="00955378" w:rsidRDefault="00340CA5" w:rsidP="00340CA5">
            <w:pPr>
              <w:spacing w:after="0" w:line="240" w:lineRule="auto"/>
            </w:pPr>
          </w:p>
        </w:tc>
      </w:tr>
      <w:tr w:rsidR="00340CA5" w:rsidRPr="00955378" w14:paraId="781957CC" w14:textId="77777777" w:rsidTr="00340CA5">
        <w:tc>
          <w:tcPr>
            <w:tcW w:w="2310" w:type="dxa"/>
            <w:shd w:val="clear" w:color="auto" w:fill="F2DBDB"/>
          </w:tcPr>
          <w:p w14:paraId="01A154C0" w14:textId="77777777" w:rsidR="00340CA5" w:rsidRPr="00955378" w:rsidRDefault="00340CA5" w:rsidP="00340CA5">
            <w:pPr>
              <w:spacing w:after="0" w:line="240" w:lineRule="auto"/>
            </w:pPr>
          </w:p>
        </w:tc>
        <w:tc>
          <w:tcPr>
            <w:tcW w:w="2310" w:type="dxa"/>
            <w:shd w:val="clear" w:color="auto" w:fill="F2DBDB"/>
          </w:tcPr>
          <w:p w14:paraId="253CEAB8" w14:textId="77777777" w:rsidR="00340CA5" w:rsidRPr="00955378" w:rsidRDefault="00340CA5" w:rsidP="00340CA5">
            <w:pPr>
              <w:spacing w:after="0" w:line="240" w:lineRule="auto"/>
            </w:pPr>
            <w:r w:rsidRPr="00955378">
              <w:t>Right</w:t>
            </w:r>
          </w:p>
        </w:tc>
        <w:tc>
          <w:tcPr>
            <w:tcW w:w="2311" w:type="dxa"/>
            <w:shd w:val="clear" w:color="auto" w:fill="F2DBDB"/>
          </w:tcPr>
          <w:p w14:paraId="2D056BB0" w14:textId="77777777" w:rsidR="00340CA5" w:rsidRPr="00955378" w:rsidRDefault="00340CA5" w:rsidP="00340CA5">
            <w:pPr>
              <w:spacing w:after="0" w:line="240" w:lineRule="auto"/>
            </w:pPr>
            <w:r w:rsidRPr="00955378">
              <w:t>-</w:t>
            </w:r>
          </w:p>
        </w:tc>
        <w:tc>
          <w:tcPr>
            <w:tcW w:w="2311" w:type="dxa"/>
          </w:tcPr>
          <w:p w14:paraId="440111EC" w14:textId="77777777" w:rsidR="00340CA5" w:rsidRPr="00955378" w:rsidRDefault="00340CA5" w:rsidP="00340CA5">
            <w:pPr>
              <w:spacing w:after="0" w:line="240" w:lineRule="auto"/>
            </w:pPr>
          </w:p>
        </w:tc>
      </w:tr>
      <w:tr w:rsidR="00340CA5" w:rsidRPr="00955378" w14:paraId="21B7EB87" w14:textId="77777777" w:rsidTr="00340CA5">
        <w:tc>
          <w:tcPr>
            <w:tcW w:w="2310" w:type="dxa"/>
            <w:shd w:val="clear" w:color="auto" w:fill="F2DBDB"/>
          </w:tcPr>
          <w:p w14:paraId="7F4A1328" w14:textId="77777777" w:rsidR="00340CA5" w:rsidRPr="00955378" w:rsidRDefault="00340CA5" w:rsidP="00340CA5">
            <w:pPr>
              <w:spacing w:after="0" w:line="240" w:lineRule="auto"/>
            </w:pPr>
            <w:r w:rsidRPr="00955378">
              <w:t>Top Speed</w:t>
            </w:r>
          </w:p>
        </w:tc>
        <w:tc>
          <w:tcPr>
            <w:tcW w:w="2310" w:type="dxa"/>
            <w:shd w:val="clear" w:color="auto" w:fill="F2DBDB"/>
          </w:tcPr>
          <w:p w14:paraId="57CDF505" w14:textId="77777777" w:rsidR="00340CA5" w:rsidRPr="00955378" w:rsidRDefault="00340CA5" w:rsidP="00340CA5">
            <w:pPr>
              <w:spacing w:after="0" w:line="240" w:lineRule="auto"/>
            </w:pPr>
            <w:r w:rsidRPr="00955378">
              <w:t>Up</w:t>
            </w:r>
          </w:p>
        </w:tc>
        <w:tc>
          <w:tcPr>
            <w:tcW w:w="2311" w:type="dxa"/>
            <w:shd w:val="clear" w:color="auto" w:fill="F2DBDB"/>
          </w:tcPr>
          <w:p w14:paraId="133D94AA" w14:textId="77777777" w:rsidR="00340CA5" w:rsidRPr="00955378" w:rsidRDefault="00340CA5" w:rsidP="00340CA5">
            <w:pPr>
              <w:spacing w:after="0" w:line="240" w:lineRule="auto"/>
            </w:pPr>
            <w:r w:rsidRPr="00955378">
              <w:t>-</w:t>
            </w:r>
          </w:p>
        </w:tc>
        <w:tc>
          <w:tcPr>
            <w:tcW w:w="2311" w:type="dxa"/>
          </w:tcPr>
          <w:p w14:paraId="3C7CFB0D" w14:textId="77777777" w:rsidR="00340CA5" w:rsidRPr="00955378" w:rsidRDefault="00340CA5" w:rsidP="00340CA5">
            <w:pPr>
              <w:spacing w:after="0" w:line="240" w:lineRule="auto"/>
            </w:pPr>
          </w:p>
        </w:tc>
      </w:tr>
      <w:tr w:rsidR="00340CA5" w:rsidRPr="00955378" w14:paraId="37D76B15" w14:textId="77777777" w:rsidTr="00340CA5">
        <w:tc>
          <w:tcPr>
            <w:tcW w:w="2310" w:type="dxa"/>
            <w:shd w:val="clear" w:color="auto" w:fill="F2DBDB"/>
          </w:tcPr>
          <w:p w14:paraId="27D370A9" w14:textId="77777777" w:rsidR="00340CA5" w:rsidRPr="00955378" w:rsidRDefault="00340CA5" w:rsidP="00340CA5">
            <w:pPr>
              <w:spacing w:after="0" w:line="240" w:lineRule="auto"/>
            </w:pPr>
          </w:p>
        </w:tc>
        <w:tc>
          <w:tcPr>
            <w:tcW w:w="2310" w:type="dxa"/>
            <w:shd w:val="clear" w:color="auto" w:fill="F2DBDB"/>
          </w:tcPr>
          <w:p w14:paraId="7595DC55" w14:textId="77777777" w:rsidR="00340CA5" w:rsidRPr="00955378" w:rsidRDefault="00340CA5" w:rsidP="00340CA5">
            <w:pPr>
              <w:spacing w:after="0" w:line="240" w:lineRule="auto"/>
            </w:pPr>
            <w:r w:rsidRPr="00955378">
              <w:t>Down</w:t>
            </w:r>
          </w:p>
        </w:tc>
        <w:tc>
          <w:tcPr>
            <w:tcW w:w="2311" w:type="dxa"/>
            <w:shd w:val="clear" w:color="auto" w:fill="F2DBDB"/>
          </w:tcPr>
          <w:p w14:paraId="11329A06" w14:textId="77777777" w:rsidR="00340CA5" w:rsidRPr="00955378" w:rsidRDefault="00340CA5" w:rsidP="00340CA5">
            <w:pPr>
              <w:spacing w:after="0" w:line="240" w:lineRule="auto"/>
            </w:pPr>
            <w:r w:rsidRPr="00955378">
              <w:t>Backlight</w:t>
            </w:r>
          </w:p>
        </w:tc>
        <w:tc>
          <w:tcPr>
            <w:tcW w:w="2311" w:type="dxa"/>
          </w:tcPr>
          <w:p w14:paraId="5D4B9672" w14:textId="77777777" w:rsidR="00340CA5" w:rsidRPr="00955378" w:rsidRDefault="00340CA5" w:rsidP="00340CA5">
            <w:pPr>
              <w:spacing w:after="0" w:line="240" w:lineRule="auto"/>
            </w:pPr>
          </w:p>
        </w:tc>
      </w:tr>
      <w:tr w:rsidR="00340CA5" w:rsidRPr="00955378" w14:paraId="53A0420B" w14:textId="77777777" w:rsidTr="00340CA5">
        <w:tc>
          <w:tcPr>
            <w:tcW w:w="2310" w:type="dxa"/>
            <w:shd w:val="clear" w:color="auto" w:fill="F2DBDB"/>
          </w:tcPr>
          <w:p w14:paraId="5E33CC09" w14:textId="77777777" w:rsidR="00340CA5" w:rsidRPr="00955378" w:rsidRDefault="00340CA5" w:rsidP="00340CA5">
            <w:pPr>
              <w:spacing w:after="0" w:line="240" w:lineRule="auto"/>
            </w:pPr>
          </w:p>
        </w:tc>
        <w:tc>
          <w:tcPr>
            <w:tcW w:w="2310" w:type="dxa"/>
            <w:shd w:val="clear" w:color="auto" w:fill="F2DBDB"/>
          </w:tcPr>
          <w:p w14:paraId="04275315" w14:textId="77777777" w:rsidR="00340CA5" w:rsidRPr="00955378" w:rsidRDefault="00340CA5" w:rsidP="00340CA5">
            <w:pPr>
              <w:spacing w:after="0" w:line="240" w:lineRule="auto"/>
            </w:pPr>
            <w:r w:rsidRPr="00955378">
              <w:t>Left</w:t>
            </w:r>
          </w:p>
        </w:tc>
        <w:tc>
          <w:tcPr>
            <w:tcW w:w="2311" w:type="dxa"/>
            <w:shd w:val="clear" w:color="auto" w:fill="F2DBDB"/>
          </w:tcPr>
          <w:p w14:paraId="73AB0FFD" w14:textId="77777777" w:rsidR="00340CA5" w:rsidRPr="00955378" w:rsidRDefault="00340CA5" w:rsidP="00340CA5">
            <w:pPr>
              <w:spacing w:after="0" w:line="240" w:lineRule="auto"/>
            </w:pPr>
            <w:r w:rsidRPr="00955378">
              <w:t>Settings</w:t>
            </w:r>
          </w:p>
        </w:tc>
        <w:tc>
          <w:tcPr>
            <w:tcW w:w="2311" w:type="dxa"/>
          </w:tcPr>
          <w:p w14:paraId="04914211" w14:textId="77777777" w:rsidR="00340CA5" w:rsidRPr="00955378" w:rsidRDefault="00340CA5" w:rsidP="00340CA5">
            <w:pPr>
              <w:spacing w:after="0" w:line="240" w:lineRule="auto"/>
            </w:pPr>
          </w:p>
        </w:tc>
      </w:tr>
      <w:tr w:rsidR="00340CA5" w:rsidRPr="00955378" w14:paraId="36473E35" w14:textId="77777777" w:rsidTr="00340CA5">
        <w:tc>
          <w:tcPr>
            <w:tcW w:w="2310" w:type="dxa"/>
            <w:shd w:val="clear" w:color="auto" w:fill="F2DBDB"/>
          </w:tcPr>
          <w:p w14:paraId="46127EDB" w14:textId="77777777" w:rsidR="00340CA5" w:rsidRPr="00955378" w:rsidRDefault="00340CA5" w:rsidP="00340CA5">
            <w:pPr>
              <w:spacing w:after="0" w:line="240" w:lineRule="auto"/>
            </w:pPr>
          </w:p>
        </w:tc>
        <w:tc>
          <w:tcPr>
            <w:tcW w:w="2310" w:type="dxa"/>
            <w:shd w:val="clear" w:color="auto" w:fill="F2DBDB"/>
          </w:tcPr>
          <w:p w14:paraId="4E996FC0" w14:textId="77777777" w:rsidR="00340CA5" w:rsidRPr="00955378" w:rsidRDefault="00340CA5" w:rsidP="00340CA5">
            <w:pPr>
              <w:spacing w:after="0" w:line="240" w:lineRule="auto"/>
            </w:pPr>
            <w:r w:rsidRPr="00955378">
              <w:t>Right</w:t>
            </w:r>
          </w:p>
        </w:tc>
        <w:tc>
          <w:tcPr>
            <w:tcW w:w="2311" w:type="dxa"/>
            <w:shd w:val="clear" w:color="auto" w:fill="F2DBDB"/>
          </w:tcPr>
          <w:p w14:paraId="6F60EA92" w14:textId="77777777" w:rsidR="00340CA5" w:rsidRPr="00955378" w:rsidRDefault="00340CA5" w:rsidP="00340CA5">
            <w:pPr>
              <w:spacing w:after="0" w:line="240" w:lineRule="auto"/>
            </w:pPr>
            <w:r w:rsidRPr="00955378">
              <w:t>-</w:t>
            </w:r>
          </w:p>
        </w:tc>
        <w:tc>
          <w:tcPr>
            <w:tcW w:w="2311" w:type="dxa"/>
          </w:tcPr>
          <w:p w14:paraId="7413CA5D" w14:textId="77777777" w:rsidR="00340CA5" w:rsidRPr="00955378" w:rsidRDefault="00340CA5" w:rsidP="00340CA5">
            <w:pPr>
              <w:spacing w:after="0" w:line="240" w:lineRule="auto"/>
            </w:pPr>
          </w:p>
        </w:tc>
      </w:tr>
      <w:tr w:rsidR="00340CA5" w:rsidRPr="00955378" w14:paraId="51BD602A" w14:textId="77777777" w:rsidTr="00340CA5">
        <w:tc>
          <w:tcPr>
            <w:tcW w:w="2310" w:type="dxa"/>
            <w:shd w:val="clear" w:color="auto" w:fill="F2DBDB"/>
          </w:tcPr>
          <w:p w14:paraId="662A4ACC" w14:textId="77777777" w:rsidR="00340CA5" w:rsidRPr="00955378" w:rsidRDefault="00340CA5" w:rsidP="00340CA5">
            <w:pPr>
              <w:spacing w:after="0" w:line="240" w:lineRule="auto"/>
            </w:pPr>
            <w:r w:rsidRPr="00955378">
              <w:t>Backlight</w:t>
            </w:r>
          </w:p>
        </w:tc>
        <w:tc>
          <w:tcPr>
            <w:tcW w:w="2310" w:type="dxa"/>
            <w:shd w:val="clear" w:color="auto" w:fill="F2DBDB"/>
          </w:tcPr>
          <w:p w14:paraId="7F846240" w14:textId="77777777" w:rsidR="00340CA5" w:rsidRPr="00955378" w:rsidRDefault="00340CA5" w:rsidP="00340CA5">
            <w:pPr>
              <w:spacing w:after="0" w:line="240" w:lineRule="auto"/>
            </w:pPr>
            <w:r w:rsidRPr="00955378">
              <w:t>Up</w:t>
            </w:r>
          </w:p>
        </w:tc>
        <w:tc>
          <w:tcPr>
            <w:tcW w:w="2311" w:type="dxa"/>
            <w:shd w:val="clear" w:color="auto" w:fill="F2DBDB"/>
          </w:tcPr>
          <w:p w14:paraId="14BA31E8" w14:textId="77777777" w:rsidR="00340CA5" w:rsidRPr="00955378" w:rsidRDefault="00340CA5" w:rsidP="00340CA5">
            <w:pPr>
              <w:spacing w:after="0" w:line="240" w:lineRule="auto"/>
            </w:pPr>
            <w:r w:rsidRPr="00955378">
              <w:t>Top Speed</w:t>
            </w:r>
          </w:p>
        </w:tc>
        <w:tc>
          <w:tcPr>
            <w:tcW w:w="2311" w:type="dxa"/>
          </w:tcPr>
          <w:p w14:paraId="4619401D" w14:textId="77777777" w:rsidR="00340CA5" w:rsidRPr="00955378" w:rsidRDefault="00340CA5" w:rsidP="00340CA5">
            <w:pPr>
              <w:spacing w:after="0" w:line="240" w:lineRule="auto"/>
            </w:pPr>
          </w:p>
        </w:tc>
      </w:tr>
      <w:tr w:rsidR="00340CA5" w:rsidRPr="00955378" w14:paraId="0DEBD59E" w14:textId="77777777" w:rsidTr="00340CA5">
        <w:tc>
          <w:tcPr>
            <w:tcW w:w="2310" w:type="dxa"/>
            <w:shd w:val="clear" w:color="auto" w:fill="F2DBDB"/>
          </w:tcPr>
          <w:p w14:paraId="691F1DF9" w14:textId="77777777" w:rsidR="00340CA5" w:rsidRPr="00955378" w:rsidRDefault="00340CA5" w:rsidP="00340CA5">
            <w:pPr>
              <w:spacing w:after="0" w:line="240" w:lineRule="auto"/>
            </w:pPr>
          </w:p>
        </w:tc>
        <w:tc>
          <w:tcPr>
            <w:tcW w:w="2310" w:type="dxa"/>
            <w:shd w:val="clear" w:color="auto" w:fill="F2DBDB"/>
          </w:tcPr>
          <w:p w14:paraId="69CDB6D1" w14:textId="77777777" w:rsidR="00340CA5" w:rsidRPr="00955378" w:rsidRDefault="00340CA5" w:rsidP="00340CA5">
            <w:pPr>
              <w:spacing w:after="0" w:line="240" w:lineRule="auto"/>
            </w:pPr>
            <w:r w:rsidRPr="00955378">
              <w:t>Down</w:t>
            </w:r>
          </w:p>
        </w:tc>
        <w:tc>
          <w:tcPr>
            <w:tcW w:w="2311" w:type="dxa"/>
            <w:shd w:val="clear" w:color="auto" w:fill="F2DBDB"/>
          </w:tcPr>
          <w:p w14:paraId="13EB5635" w14:textId="77777777" w:rsidR="00340CA5" w:rsidRPr="00955378" w:rsidRDefault="00340CA5" w:rsidP="00340CA5">
            <w:pPr>
              <w:spacing w:after="0" w:line="240" w:lineRule="auto"/>
            </w:pPr>
            <w:r w:rsidRPr="00955378">
              <w:t>-</w:t>
            </w:r>
          </w:p>
        </w:tc>
        <w:tc>
          <w:tcPr>
            <w:tcW w:w="2311" w:type="dxa"/>
          </w:tcPr>
          <w:p w14:paraId="4656E068" w14:textId="77777777" w:rsidR="00340CA5" w:rsidRPr="00955378" w:rsidRDefault="00340CA5" w:rsidP="00340CA5">
            <w:pPr>
              <w:spacing w:after="0" w:line="240" w:lineRule="auto"/>
            </w:pPr>
          </w:p>
        </w:tc>
      </w:tr>
      <w:tr w:rsidR="00340CA5" w:rsidRPr="00955378" w14:paraId="0A2AD7CC" w14:textId="77777777" w:rsidTr="00340CA5">
        <w:tc>
          <w:tcPr>
            <w:tcW w:w="2310" w:type="dxa"/>
            <w:shd w:val="clear" w:color="auto" w:fill="F2DBDB"/>
          </w:tcPr>
          <w:p w14:paraId="2B6ECE17" w14:textId="77777777" w:rsidR="00340CA5" w:rsidRPr="00955378" w:rsidRDefault="00340CA5" w:rsidP="00340CA5">
            <w:pPr>
              <w:spacing w:after="0" w:line="240" w:lineRule="auto"/>
            </w:pPr>
          </w:p>
        </w:tc>
        <w:tc>
          <w:tcPr>
            <w:tcW w:w="2310" w:type="dxa"/>
            <w:shd w:val="clear" w:color="auto" w:fill="F2DBDB"/>
          </w:tcPr>
          <w:p w14:paraId="54E50AF7" w14:textId="77777777" w:rsidR="00340CA5" w:rsidRPr="00955378" w:rsidRDefault="00340CA5" w:rsidP="00340CA5">
            <w:pPr>
              <w:spacing w:after="0" w:line="240" w:lineRule="auto"/>
            </w:pPr>
            <w:r w:rsidRPr="00955378">
              <w:t>Left</w:t>
            </w:r>
          </w:p>
        </w:tc>
        <w:tc>
          <w:tcPr>
            <w:tcW w:w="2311" w:type="dxa"/>
            <w:shd w:val="clear" w:color="auto" w:fill="F2DBDB"/>
          </w:tcPr>
          <w:p w14:paraId="71E291ED" w14:textId="77777777" w:rsidR="00340CA5" w:rsidRPr="00955378" w:rsidRDefault="00340CA5" w:rsidP="00340CA5">
            <w:pPr>
              <w:spacing w:after="0" w:line="240" w:lineRule="auto"/>
            </w:pPr>
            <w:r w:rsidRPr="00955378">
              <w:t>Settings</w:t>
            </w:r>
          </w:p>
        </w:tc>
        <w:tc>
          <w:tcPr>
            <w:tcW w:w="2311" w:type="dxa"/>
          </w:tcPr>
          <w:p w14:paraId="1C051607" w14:textId="77777777" w:rsidR="00340CA5" w:rsidRPr="00955378" w:rsidRDefault="00340CA5" w:rsidP="00340CA5">
            <w:pPr>
              <w:spacing w:after="0" w:line="240" w:lineRule="auto"/>
            </w:pPr>
          </w:p>
        </w:tc>
      </w:tr>
      <w:tr w:rsidR="00340CA5" w:rsidRPr="00955378" w14:paraId="60497373" w14:textId="77777777" w:rsidTr="00340CA5">
        <w:tc>
          <w:tcPr>
            <w:tcW w:w="2310" w:type="dxa"/>
            <w:shd w:val="clear" w:color="auto" w:fill="F2DBDB"/>
          </w:tcPr>
          <w:p w14:paraId="28A56B00" w14:textId="77777777" w:rsidR="00340CA5" w:rsidRPr="00955378" w:rsidRDefault="00340CA5" w:rsidP="00340CA5">
            <w:pPr>
              <w:spacing w:after="0" w:line="240" w:lineRule="auto"/>
            </w:pPr>
          </w:p>
        </w:tc>
        <w:tc>
          <w:tcPr>
            <w:tcW w:w="2310" w:type="dxa"/>
            <w:shd w:val="clear" w:color="auto" w:fill="F2DBDB"/>
          </w:tcPr>
          <w:p w14:paraId="6D06BA2F" w14:textId="77777777" w:rsidR="00340CA5" w:rsidRPr="00955378" w:rsidRDefault="00340CA5" w:rsidP="00340CA5">
            <w:pPr>
              <w:spacing w:after="0" w:line="240" w:lineRule="auto"/>
            </w:pPr>
            <w:r w:rsidRPr="00955378">
              <w:t>Right</w:t>
            </w:r>
          </w:p>
        </w:tc>
        <w:tc>
          <w:tcPr>
            <w:tcW w:w="2311" w:type="dxa"/>
            <w:shd w:val="clear" w:color="auto" w:fill="F2DBDB"/>
          </w:tcPr>
          <w:p w14:paraId="36219F73" w14:textId="77777777" w:rsidR="00340CA5" w:rsidRPr="00955378" w:rsidRDefault="00340CA5" w:rsidP="00340CA5">
            <w:pPr>
              <w:spacing w:after="0" w:line="240" w:lineRule="auto"/>
            </w:pPr>
            <w:r w:rsidRPr="00955378">
              <w:t>-</w:t>
            </w:r>
          </w:p>
        </w:tc>
        <w:tc>
          <w:tcPr>
            <w:tcW w:w="2311" w:type="dxa"/>
          </w:tcPr>
          <w:p w14:paraId="42EEDAB7" w14:textId="77777777" w:rsidR="00340CA5" w:rsidRPr="00955378" w:rsidRDefault="00340CA5" w:rsidP="00340CA5">
            <w:pPr>
              <w:spacing w:after="0" w:line="240" w:lineRule="auto"/>
            </w:pPr>
          </w:p>
        </w:tc>
      </w:tr>
    </w:tbl>
    <w:p w14:paraId="7F9C8317" w14:textId="77777777" w:rsidR="008E0DFA" w:rsidRPr="00B35BA6" w:rsidRDefault="008E0DFA" w:rsidP="00B35BA6"/>
    <w:p w14:paraId="38A426E2" w14:textId="6EE9D85E" w:rsidR="005467B9" w:rsidRDefault="00425C69" w:rsidP="005467B9">
      <w:pPr>
        <w:pStyle w:val="Heading3"/>
      </w:pPr>
      <w:bookmarkStart w:id="36" w:name="_Toc355726420"/>
      <w:r>
        <w:t>T</w:t>
      </w:r>
      <w:r w:rsidR="005467B9">
        <w:t>rain on the track testing</w:t>
      </w:r>
      <w:bookmarkEnd w:id="36"/>
    </w:p>
    <w:p w14:paraId="1CF721B8" w14:textId="77777777" w:rsidR="00340CA5" w:rsidRDefault="00340CA5" w:rsidP="00340CA5">
      <w:pPr>
        <w:rPr>
          <w:noProof/>
          <w:lang w:val="en-US"/>
        </w:rPr>
      </w:pPr>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44DE29" w14:textId="77777777" w:rsidR="00340CA5" w:rsidRDefault="00340CA5" w:rsidP="00340CA5">
      <w:r>
        <w:t>This diagram shows the positions of the stations and sidings where the train would be required to stop. Testing this is easy but long winded. This grid shows all 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7672F25C" w:rsidR="00014635" w:rsidRDefault="00340CA5" w:rsidP="00340CA5">
      <w:r>
        <w:t xml:space="preserve">The tests are performed by filling in the white squares. </w:t>
      </w:r>
      <w:r w:rsidR="004E7A91">
        <w:t>When</w:t>
      </w:r>
      <w:r>
        <w:t xml:space="preserve"> the train successfully gets from the start number to the finish number and the finish number corresponds to the one selected (if it arrives at the wrong finish number it doesn’t count.).</w:t>
      </w:r>
    </w:p>
    <w:p w14:paraId="45BAC0C9" w14:textId="77777777" w:rsidR="00014635" w:rsidRDefault="00014635">
      <w:r>
        <w:br w:type="page"/>
      </w:r>
    </w:p>
    <w:p w14:paraId="49FDCD9C" w14:textId="6411596A" w:rsidR="00340CA5" w:rsidRDefault="00014635" w:rsidP="00950E36">
      <w:pPr>
        <w:pStyle w:val="Heading3"/>
      </w:pPr>
      <w:bookmarkStart w:id="37" w:name="_Toc355726421"/>
      <w:r>
        <w:lastRenderedPageBreak/>
        <w:t>User Aceptance Tes</w:t>
      </w:r>
      <w:r w:rsidR="001C3F6E">
        <w:t>ting</w:t>
      </w:r>
      <w:bookmarkEnd w:id="37"/>
    </w:p>
    <w:p w14:paraId="089B4D58" w14:textId="7341347A" w:rsidR="00014635" w:rsidRDefault="007A176F">
      <w:r>
        <w:t xml:space="preserve">The user acceptance testing is </w:t>
      </w:r>
      <w:r w:rsidR="00AD6994">
        <w:t xml:space="preserve">performed in questionnaire style </w:t>
      </w:r>
      <w:r w:rsidR="00732D46">
        <w:t>where the person performing the questionnaire circles a number from one to five showing how strongly they agree to the statement</w:t>
      </w:r>
    </w:p>
    <w:p w14:paraId="48B73F0C" w14:textId="05842F01" w:rsidR="0041027D" w:rsidRDefault="0041027D">
      <w:r>
        <w:t>They are then asked to answer some general questions about how they rate the product.</w:t>
      </w:r>
    </w:p>
    <w:p w14:paraId="6CBB69A2" w14:textId="3F227639" w:rsidR="0041027D" w:rsidRDefault="0041027D" w:rsidP="00950E36">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732D46" w14:paraId="3F21412A" w14:textId="77777777" w:rsidTr="00950E36">
        <w:tc>
          <w:tcPr>
            <w:tcW w:w="4513" w:type="dxa"/>
            <w:shd w:val="clear" w:color="auto" w:fill="F2DBDB" w:themeFill="accent2" w:themeFillTint="33"/>
          </w:tcPr>
          <w:p w14:paraId="1661EE06" w14:textId="4EE7AA31" w:rsidR="00732D46" w:rsidRDefault="0041027D">
            <w:r>
              <w:t>Statement</w:t>
            </w:r>
          </w:p>
        </w:tc>
        <w:tc>
          <w:tcPr>
            <w:tcW w:w="1016" w:type="dxa"/>
            <w:shd w:val="clear" w:color="auto" w:fill="F2DBDB" w:themeFill="accent2" w:themeFillTint="33"/>
          </w:tcPr>
          <w:p w14:paraId="45F52995" w14:textId="0D8A3806" w:rsidR="00732D46" w:rsidRDefault="00732D46">
            <w:r>
              <w:t>Strongly disagree</w:t>
            </w:r>
          </w:p>
        </w:tc>
        <w:tc>
          <w:tcPr>
            <w:tcW w:w="1039" w:type="dxa"/>
            <w:shd w:val="clear" w:color="auto" w:fill="F2DBDB" w:themeFill="accent2" w:themeFillTint="33"/>
          </w:tcPr>
          <w:p w14:paraId="694904F4" w14:textId="05864D86" w:rsidR="00732D46" w:rsidRDefault="00732D46">
            <w:r>
              <w:t>Disagree</w:t>
            </w:r>
          </w:p>
        </w:tc>
        <w:tc>
          <w:tcPr>
            <w:tcW w:w="896" w:type="dxa"/>
            <w:shd w:val="clear" w:color="auto" w:fill="F2DBDB" w:themeFill="accent2" w:themeFillTint="33"/>
          </w:tcPr>
          <w:p w14:paraId="314FFDF3" w14:textId="0713ABE2" w:rsidR="00732D46" w:rsidRDefault="00732D46">
            <w:r>
              <w:t>Unsure</w:t>
            </w:r>
          </w:p>
        </w:tc>
        <w:tc>
          <w:tcPr>
            <w:tcW w:w="768" w:type="dxa"/>
            <w:shd w:val="clear" w:color="auto" w:fill="F2DBDB" w:themeFill="accent2" w:themeFillTint="33"/>
          </w:tcPr>
          <w:p w14:paraId="64CE3009" w14:textId="48AF5916" w:rsidR="00732D46" w:rsidRDefault="00732D46">
            <w:r>
              <w:t>Agree</w:t>
            </w:r>
          </w:p>
        </w:tc>
        <w:tc>
          <w:tcPr>
            <w:tcW w:w="1010" w:type="dxa"/>
            <w:shd w:val="clear" w:color="auto" w:fill="F2DBDB" w:themeFill="accent2" w:themeFillTint="33"/>
          </w:tcPr>
          <w:p w14:paraId="5515C487" w14:textId="76ADAE3D" w:rsidR="00732D46" w:rsidRDefault="00732D46">
            <w:r>
              <w:t>Strongly agree</w:t>
            </w:r>
          </w:p>
        </w:tc>
      </w:tr>
      <w:tr w:rsidR="00732D46" w14:paraId="54B3AD8B" w14:textId="77777777" w:rsidTr="00950E36">
        <w:tc>
          <w:tcPr>
            <w:tcW w:w="4513" w:type="dxa"/>
            <w:shd w:val="clear" w:color="auto" w:fill="F2DBDB" w:themeFill="accent2" w:themeFillTint="33"/>
          </w:tcPr>
          <w:p w14:paraId="0C446816" w14:textId="005C0DB1" w:rsidR="00732D46" w:rsidRDefault="00732D46">
            <w:r>
              <w:t>Beltrac performs to my expectations.</w:t>
            </w:r>
          </w:p>
        </w:tc>
        <w:tc>
          <w:tcPr>
            <w:tcW w:w="1016" w:type="dxa"/>
          </w:tcPr>
          <w:p w14:paraId="3759CA51" w14:textId="2FA5E24D" w:rsidR="00732D46" w:rsidRDefault="00732D46">
            <w:r>
              <w:t>1</w:t>
            </w:r>
          </w:p>
        </w:tc>
        <w:tc>
          <w:tcPr>
            <w:tcW w:w="1039" w:type="dxa"/>
          </w:tcPr>
          <w:p w14:paraId="0AB3535B" w14:textId="09E777EF" w:rsidR="00732D46" w:rsidRDefault="00732D46">
            <w:r>
              <w:t>2</w:t>
            </w:r>
          </w:p>
        </w:tc>
        <w:tc>
          <w:tcPr>
            <w:tcW w:w="896" w:type="dxa"/>
          </w:tcPr>
          <w:p w14:paraId="1C9179F1" w14:textId="0FF0C064" w:rsidR="00732D46" w:rsidRDefault="00732D46">
            <w:r>
              <w:t>3</w:t>
            </w:r>
          </w:p>
        </w:tc>
        <w:tc>
          <w:tcPr>
            <w:tcW w:w="768" w:type="dxa"/>
          </w:tcPr>
          <w:p w14:paraId="13FFC8A7" w14:textId="22116CC5" w:rsidR="00732D46" w:rsidRDefault="00732D46">
            <w:r>
              <w:t>4</w:t>
            </w:r>
          </w:p>
        </w:tc>
        <w:tc>
          <w:tcPr>
            <w:tcW w:w="1010" w:type="dxa"/>
          </w:tcPr>
          <w:p w14:paraId="56C167B0" w14:textId="118698C0" w:rsidR="00732D46" w:rsidRDefault="00732D46">
            <w:r>
              <w:t>5</w:t>
            </w:r>
          </w:p>
        </w:tc>
      </w:tr>
      <w:tr w:rsidR="00732D46" w14:paraId="01BB4632" w14:textId="77777777" w:rsidTr="00950E36">
        <w:tc>
          <w:tcPr>
            <w:tcW w:w="4513" w:type="dxa"/>
            <w:shd w:val="clear" w:color="auto" w:fill="F2DBDB" w:themeFill="accent2" w:themeFillTint="33"/>
          </w:tcPr>
          <w:p w14:paraId="1E48BF21" w14:textId="33C8A031" w:rsidR="00732D46" w:rsidRDefault="00732D46">
            <w:r>
              <w:t xml:space="preserve">I am happy to use Beltrac in the setting that I </w:t>
            </w:r>
            <w:r w:rsidR="004E7A91">
              <w:t>originally</w:t>
            </w:r>
            <w:r>
              <w:t xml:space="preserve"> intended it.</w:t>
            </w:r>
          </w:p>
        </w:tc>
        <w:tc>
          <w:tcPr>
            <w:tcW w:w="1016" w:type="dxa"/>
          </w:tcPr>
          <w:p w14:paraId="67D90FA8" w14:textId="515F0DFB" w:rsidR="00732D46" w:rsidRDefault="00732D46">
            <w:r>
              <w:t>1</w:t>
            </w:r>
          </w:p>
        </w:tc>
        <w:tc>
          <w:tcPr>
            <w:tcW w:w="1039" w:type="dxa"/>
          </w:tcPr>
          <w:p w14:paraId="0D3A827E" w14:textId="46A8423B" w:rsidR="00732D46" w:rsidRDefault="00732D46">
            <w:r>
              <w:t>2</w:t>
            </w:r>
          </w:p>
        </w:tc>
        <w:tc>
          <w:tcPr>
            <w:tcW w:w="896" w:type="dxa"/>
          </w:tcPr>
          <w:p w14:paraId="18ACC2D0" w14:textId="4001A86D" w:rsidR="00732D46" w:rsidRDefault="00732D46">
            <w:r>
              <w:t>3</w:t>
            </w:r>
          </w:p>
        </w:tc>
        <w:tc>
          <w:tcPr>
            <w:tcW w:w="768" w:type="dxa"/>
          </w:tcPr>
          <w:p w14:paraId="36BA7164" w14:textId="1AA73305" w:rsidR="00732D46" w:rsidRDefault="00732D46">
            <w:r>
              <w:t>4</w:t>
            </w:r>
          </w:p>
        </w:tc>
        <w:tc>
          <w:tcPr>
            <w:tcW w:w="1010" w:type="dxa"/>
          </w:tcPr>
          <w:p w14:paraId="299CDC47" w14:textId="1B5CFCFE" w:rsidR="00732D46" w:rsidRDefault="00732D46">
            <w:r>
              <w:t>5</w:t>
            </w:r>
          </w:p>
        </w:tc>
      </w:tr>
      <w:tr w:rsidR="00732D46" w14:paraId="7269DBA1" w14:textId="77777777" w:rsidTr="00950E36">
        <w:tc>
          <w:tcPr>
            <w:tcW w:w="4513" w:type="dxa"/>
            <w:shd w:val="clear" w:color="auto" w:fill="F2DBDB" w:themeFill="accent2" w:themeFillTint="33"/>
          </w:tcPr>
          <w:p w14:paraId="00822BCB" w14:textId="1C3ED8F9" w:rsidR="00732D46" w:rsidRDefault="00732D46">
            <w:r>
              <w:t xml:space="preserve">Beltrac is </w:t>
            </w:r>
            <w:r w:rsidR="004E7A91">
              <w:t>aesthetically</w:t>
            </w:r>
            <w:r>
              <w:t xml:space="preserve"> pleasing.</w:t>
            </w:r>
          </w:p>
        </w:tc>
        <w:tc>
          <w:tcPr>
            <w:tcW w:w="1016" w:type="dxa"/>
          </w:tcPr>
          <w:p w14:paraId="1CD6C651" w14:textId="57A0B41E" w:rsidR="00732D46" w:rsidRDefault="00732D46">
            <w:r>
              <w:t>1</w:t>
            </w:r>
          </w:p>
        </w:tc>
        <w:tc>
          <w:tcPr>
            <w:tcW w:w="1039" w:type="dxa"/>
          </w:tcPr>
          <w:p w14:paraId="7682D469" w14:textId="4B2ACC3F" w:rsidR="00732D46" w:rsidRDefault="00732D46">
            <w:r>
              <w:t>2</w:t>
            </w:r>
          </w:p>
        </w:tc>
        <w:tc>
          <w:tcPr>
            <w:tcW w:w="896" w:type="dxa"/>
          </w:tcPr>
          <w:p w14:paraId="141BB453" w14:textId="43EA7590" w:rsidR="00732D46" w:rsidRDefault="00732D46">
            <w:r>
              <w:t>3</w:t>
            </w:r>
          </w:p>
        </w:tc>
        <w:tc>
          <w:tcPr>
            <w:tcW w:w="768" w:type="dxa"/>
          </w:tcPr>
          <w:p w14:paraId="05E18CE0" w14:textId="14ACE5A3" w:rsidR="00732D46" w:rsidRDefault="00732D46">
            <w:r>
              <w:t>4</w:t>
            </w:r>
          </w:p>
        </w:tc>
        <w:tc>
          <w:tcPr>
            <w:tcW w:w="1010" w:type="dxa"/>
          </w:tcPr>
          <w:p w14:paraId="38E6341C" w14:textId="47F26D44" w:rsidR="00732D46" w:rsidRDefault="00732D46">
            <w:r>
              <w:t>5</w:t>
            </w:r>
          </w:p>
        </w:tc>
      </w:tr>
      <w:tr w:rsidR="00732D46" w14:paraId="0E8C03C6" w14:textId="77777777" w:rsidTr="00950E36">
        <w:tc>
          <w:tcPr>
            <w:tcW w:w="4513" w:type="dxa"/>
            <w:shd w:val="clear" w:color="auto" w:fill="F2DBDB" w:themeFill="accent2" w:themeFillTint="33"/>
          </w:tcPr>
          <w:p w14:paraId="0E557DAC" w14:textId="79D5CD3D" w:rsidR="00732D46" w:rsidRDefault="00732D46">
            <w:r>
              <w:t>Beltrac meets the design specification</w:t>
            </w:r>
          </w:p>
        </w:tc>
        <w:tc>
          <w:tcPr>
            <w:tcW w:w="1016" w:type="dxa"/>
          </w:tcPr>
          <w:p w14:paraId="00C2E25D" w14:textId="1A2F8397" w:rsidR="00732D46" w:rsidRDefault="00732D46">
            <w:r>
              <w:t>1</w:t>
            </w:r>
          </w:p>
        </w:tc>
        <w:tc>
          <w:tcPr>
            <w:tcW w:w="1039" w:type="dxa"/>
          </w:tcPr>
          <w:p w14:paraId="4F72CA13" w14:textId="2BD7F706" w:rsidR="00732D46" w:rsidRDefault="00732D46">
            <w:r>
              <w:t>2</w:t>
            </w:r>
          </w:p>
        </w:tc>
        <w:tc>
          <w:tcPr>
            <w:tcW w:w="896" w:type="dxa"/>
          </w:tcPr>
          <w:p w14:paraId="01BF0EE7" w14:textId="172C5961" w:rsidR="00732D46" w:rsidRDefault="00732D46">
            <w:r>
              <w:t>3</w:t>
            </w:r>
          </w:p>
        </w:tc>
        <w:tc>
          <w:tcPr>
            <w:tcW w:w="768" w:type="dxa"/>
          </w:tcPr>
          <w:p w14:paraId="19AB6440" w14:textId="1B6D9A8F" w:rsidR="00732D46" w:rsidRDefault="00732D46">
            <w:r>
              <w:t>4</w:t>
            </w:r>
          </w:p>
        </w:tc>
        <w:tc>
          <w:tcPr>
            <w:tcW w:w="1010" w:type="dxa"/>
          </w:tcPr>
          <w:p w14:paraId="5F31A4CC" w14:textId="56CF1BE4" w:rsidR="00732D46" w:rsidRDefault="00732D46">
            <w:r>
              <w:t>5</w:t>
            </w:r>
          </w:p>
        </w:tc>
      </w:tr>
      <w:tr w:rsidR="00732D46" w14:paraId="2B61785B" w14:textId="77777777" w:rsidTr="00950E36">
        <w:tc>
          <w:tcPr>
            <w:tcW w:w="4513" w:type="dxa"/>
            <w:shd w:val="clear" w:color="auto" w:fill="F2DBDB" w:themeFill="accent2" w:themeFillTint="33"/>
          </w:tcPr>
          <w:p w14:paraId="2D56BCA9" w14:textId="555308E8" w:rsidR="00732D46" w:rsidRDefault="00732D46">
            <w:r>
              <w:t>Beltrac meets the requirement specification</w:t>
            </w:r>
          </w:p>
        </w:tc>
        <w:tc>
          <w:tcPr>
            <w:tcW w:w="1016" w:type="dxa"/>
          </w:tcPr>
          <w:p w14:paraId="73906320" w14:textId="6D89A1EB" w:rsidR="00732D46" w:rsidRDefault="00732D46">
            <w:r>
              <w:t>1</w:t>
            </w:r>
          </w:p>
        </w:tc>
        <w:tc>
          <w:tcPr>
            <w:tcW w:w="1039" w:type="dxa"/>
          </w:tcPr>
          <w:p w14:paraId="0537CAA0" w14:textId="541594F4" w:rsidR="00732D46" w:rsidRDefault="00732D46">
            <w:r>
              <w:t>2</w:t>
            </w:r>
          </w:p>
        </w:tc>
        <w:tc>
          <w:tcPr>
            <w:tcW w:w="896" w:type="dxa"/>
          </w:tcPr>
          <w:p w14:paraId="48650350" w14:textId="5B0033B9" w:rsidR="00732D46" w:rsidRDefault="00732D46">
            <w:r>
              <w:t>3</w:t>
            </w:r>
          </w:p>
        </w:tc>
        <w:tc>
          <w:tcPr>
            <w:tcW w:w="768" w:type="dxa"/>
          </w:tcPr>
          <w:p w14:paraId="663CEDD3" w14:textId="31CD2D4E" w:rsidR="00732D46" w:rsidRDefault="00732D46">
            <w:r>
              <w:t>4</w:t>
            </w:r>
          </w:p>
        </w:tc>
        <w:tc>
          <w:tcPr>
            <w:tcW w:w="1010" w:type="dxa"/>
          </w:tcPr>
          <w:p w14:paraId="4A7CA8B8" w14:textId="274FCECC" w:rsidR="00732D46" w:rsidRDefault="00732D46">
            <w:r>
              <w:t>5</w:t>
            </w:r>
          </w:p>
        </w:tc>
      </w:tr>
      <w:tr w:rsidR="00732D46" w14:paraId="57F74420" w14:textId="77777777" w:rsidTr="00950E36">
        <w:tc>
          <w:tcPr>
            <w:tcW w:w="4513" w:type="dxa"/>
            <w:shd w:val="clear" w:color="auto" w:fill="F2DBDB" w:themeFill="accent2" w:themeFillTint="33"/>
          </w:tcPr>
          <w:p w14:paraId="4570F803" w14:textId="0823E937" w:rsidR="00732D46" w:rsidRDefault="00732D46">
            <w:r>
              <w:t xml:space="preserve">Having used Beltrac, I am </w:t>
            </w:r>
            <w:r w:rsidR="004E7A91">
              <w:t>happy</w:t>
            </w:r>
            <w:r>
              <w:t xml:space="preserve"> with its interface</w:t>
            </w:r>
          </w:p>
        </w:tc>
        <w:tc>
          <w:tcPr>
            <w:tcW w:w="1016" w:type="dxa"/>
          </w:tcPr>
          <w:p w14:paraId="19E772B8" w14:textId="4A255CAB" w:rsidR="00732D46" w:rsidRDefault="00732D46">
            <w:r>
              <w:t>1</w:t>
            </w:r>
          </w:p>
        </w:tc>
        <w:tc>
          <w:tcPr>
            <w:tcW w:w="1039" w:type="dxa"/>
          </w:tcPr>
          <w:p w14:paraId="5F28B856" w14:textId="1660D82D" w:rsidR="00732D46" w:rsidRDefault="00732D46">
            <w:r>
              <w:t>2</w:t>
            </w:r>
          </w:p>
        </w:tc>
        <w:tc>
          <w:tcPr>
            <w:tcW w:w="896" w:type="dxa"/>
          </w:tcPr>
          <w:p w14:paraId="38349DA0" w14:textId="1C51F7D6" w:rsidR="00732D46" w:rsidRDefault="00732D46">
            <w:r>
              <w:t>3</w:t>
            </w:r>
          </w:p>
        </w:tc>
        <w:tc>
          <w:tcPr>
            <w:tcW w:w="768" w:type="dxa"/>
          </w:tcPr>
          <w:p w14:paraId="558FC98E" w14:textId="0F9D9D25" w:rsidR="00732D46" w:rsidRDefault="00732D46">
            <w:r>
              <w:t>4</w:t>
            </w:r>
          </w:p>
        </w:tc>
        <w:tc>
          <w:tcPr>
            <w:tcW w:w="1010" w:type="dxa"/>
          </w:tcPr>
          <w:p w14:paraId="083442E7" w14:textId="2CA24419" w:rsidR="00732D46" w:rsidRDefault="00732D46">
            <w:r>
              <w:t>5</w:t>
            </w:r>
          </w:p>
        </w:tc>
      </w:tr>
      <w:tr w:rsidR="00732D46" w14:paraId="545956BD" w14:textId="77777777" w:rsidTr="00950E36">
        <w:tc>
          <w:tcPr>
            <w:tcW w:w="4513" w:type="dxa"/>
            <w:shd w:val="clear" w:color="auto" w:fill="F2DBDB" w:themeFill="accent2" w:themeFillTint="33"/>
          </w:tcPr>
          <w:p w14:paraId="3F1E75E2" w14:textId="02616376" w:rsidR="00732D46" w:rsidRDefault="00732D46">
            <w:r>
              <w:t>I found Beltrac easy to use</w:t>
            </w:r>
          </w:p>
        </w:tc>
        <w:tc>
          <w:tcPr>
            <w:tcW w:w="1016" w:type="dxa"/>
          </w:tcPr>
          <w:p w14:paraId="0E9D36D9" w14:textId="6D314E53" w:rsidR="00732D46" w:rsidRDefault="00732D46">
            <w:r>
              <w:t>1</w:t>
            </w:r>
          </w:p>
        </w:tc>
        <w:tc>
          <w:tcPr>
            <w:tcW w:w="1039" w:type="dxa"/>
          </w:tcPr>
          <w:p w14:paraId="404DCAD8" w14:textId="1796C9A8" w:rsidR="00732D46" w:rsidRDefault="00732D46">
            <w:r>
              <w:t>2</w:t>
            </w:r>
          </w:p>
        </w:tc>
        <w:tc>
          <w:tcPr>
            <w:tcW w:w="896" w:type="dxa"/>
          </w:tcPr>
          <w:p w14:paraId="036B9A29" w14:textId="0EC2F40C" w:rsidR="00732D46" w:rsidRDefault="00732D46">
            <w:r>
              <w:t>3</w:t>
            </w:r>
          </w:p>
        </w:tc>
        <w:tc>
          <w:tcPr>
            <w:tcW w:w="768" w:type="dxa"/>
          </w:tcPr>
          <w:p w14:paraId="5205DAA1" w14:textId="681924CF" w:rsidR="00732D46" w:rsidRDefault="00732D46">
            <w:r>
              <w:t>4</w:t>
            </w:r>
          </w:p>
        </w:tc>
        <w:tc>
          <w:tcPr>
            <w:tcW w:w="1010" w:type="dxa"/>
          </w:tcPr>
          <w:p w14:paraId="45A1341F" w14:textId="27A5F8BC" w:rsidR="00732D46" w:rsidRDefault="00732D46">
            <w:r>
              <w:t>5</w:t>
            </w:r>
          </w:p>
        </w:tc>
      </w:tr>
      <w:tr w:rsidR="00732D46" w14:paraId="18E455BA" w14:textId="77777777" w:rsidTr="00950E36">
        <w:tc>
          <w:tcPr>
            <w:tcW w:w="4513" w:type="dxa"/>
            <w:shd w:val="clear" w:color="auto" w:fill="F2DBDB" w:themeFill="accent2" w:themeFillTint="33"/>
          </w:tcPr>
          <w:p w14:paraId="38348962" w14:textId="1EC10121" w:rsidR="00732D46" w:rsidRDefault="00732D46">
            <w:r>
              <w:t>I was amuse</w:t>
            </w:r>
            <w:r w:rsidR="0041027D">
              <w:t>d</w:t>
            </w:r>
            <w:r>
              <w:t xml:space="preserve"> by Beltrac</w:t>
            </w:r>
          </w:p>
        </w:tc>
        <w:tc>
          <w:tcPr>
            <w:tcW w:w="1016" w:type="dxa"/>
          </w:tcPr>
          <w:p w14:paraId="52874659" w14:textId="6D551040" w:rsidR="00732D46" w:rsidRDefault="0041027D">
            <w:r>
              <w:t>1</w:t>
            </w:r>
          </w:p>
        </w:tc>
        <w:tc>
          <w:tcPr>
            <w:tcW w:w="1039" w:type="dxa"/>
          </w:tcPr>
          <w:p w14:paraId="2AA2A4B1" w14:textId="735D601B" w:rsidR="00732D46" w:rsidRDefault="0041027D">
            <w:r>
              <w:t>2</w:t>
            </w:r>
          </w:p>
        </w:tc>
        <w:tc>
          <w:tcPr>
            <w:tcW w:w="896" w:type="dxa"/>
          </w:tcPr>
          <w:p w14:paraId="3C94E468" w14:textId="603CEB8F" w:rsidR="00732D46" w:rsidRDefault="0041027D">
            <w:r>
              <w:t>3</w:t>
            </w:r>
          </w:p>
        </w:tc>
        <w:tc>
          <w:tcPr>
            <w:tcW w:w="768" w:type="dxa"/>
          </w:tcPr>
          <w:p w14:paraId="370B35E9" w14:textId="1C25C19D" w:rsidR="00732D46" w:rsidRDefault="0041027D">
            <w:r>
              <w:t>4</w:t>
            </w:r>
          </w:p>
        </w:tc>
        <w:tc>
          <w:tcPr>
            <w:tcW w:w="1010" w:type="dxa"/>
          </w:tcPr>
          <w:p w14:paraId="441FF41A" w14:textId="6F8176C1" w:rsidR="00732D46" w:rsidRDefault="0041027D">
            <w:r>
              <w:t>5</w:t>
            </w:r>
          </w:p>
        </w:tc>
      </w:tr>
    </w:tbl>
    <w:p w14:paraId="1FD55BCA" w14:textId="77777777" w:rsidR="00732D46" w:rsidRPr="00014635" w:rsidRDefault="00732D46"/>
    <w:p w14:paraId="281E508F" w14:textId="77777777" w:rsidR="0041027D" w:rsidRDefault="0041027D" w:rsidP="00950E36">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41027D" w14:paraId="43D989E9" w14:textId="77777777" w:rsidTr="008E1B4E">
        <w:tc>
          <w:tcPr>
            <w:tcW w:w="4513" w:type="dxa"/>
            <w:shd w:val="clear" w:color="auto" w:fill="F2DBDB" w:themeFill="accent2" w:themeFillTint="33"/>
          </w:tcPr>
          <w:p w14:paraId="1CCC4900" w14:textId="5A857852" w:rsidR="0041027D" w:rsidRDefault="0041027D" w:rsidP="008E1B4E">
            <w:r>
              <w:t>Statement</w:t>
            </w:r>
          </w:p>
        </w:tc>
        <w:tc>
          <w:tcPr>
            <w:tcW w:w="1016" w:type="dxa"/>
            <w:shd w:val="clear" w:color="auto" w:fill="F2DBDB" w:themeFill="accent2" w:themeFillTint="33"/>
          </w:tcPr>
          <w:p w14:paraId="6419401E" w14:textId="77777777" w:rsidR="0041027D" w:rsidRDefault="0041027D" w:rsidP="008E1B4E">
            <w:r>
              <w:t>Strongly disagree</w:t>
            </w:r>
          </w:p>
        </w:tc>
        <w:tc>
          <w:tcPr>
            <w:tcW w:w="1039" w:type="dxa"/>
            <w:shd w:val="clear" w:color="auto" w:fill="F2DBDB" w:themeFill="accent2" w:themeFillTint="33"/>
          </w:tcPr>
          <w:p w14:paraId="37BDA4CD" w14:textId="77777777" w:rsidR="0041027D" w:rsidRDefault="0041027D" w:rsidP="008E1B4E">
            <w:r>
              <w:t>Disagree</w:t>
            </w:r>
          </w:p>
        </w:tc>
        <w:tc>
          <w:tcPr>
            <w:tcW w:w="896" w:type="dxa"/>
            <w:shd w:val="clear" w:color="auto" w:fill="F2DBDB" w:themeFill="accent2" w:themeFillTint="33"/>
          </w:tcPr>
          <w:p w14:paraId="01682784" w14:textId="77777777" w:rsidR="0041027D" w:rsidRDefault="0041027D" w:rsidP="008E1B4E">
            <w:r>
              <w:t>Unsure</w:t>
            </w:r>
          </w:p>
        </w:tc>
        <w:tc>
          <w:tcPr>
            <w:tcW w:w="768" w:type="dxa"/>
            <w:shd w:val="clear" w:color="auto" w:fill="F2DBDB" w:themeFill="accent2" w:themeFillTint="33"/>
          </w:tcPr>
          <w:p w14:paraId="13C09AAB" w14:textId="77777777" w:rsidR="0041027D" w:rsidRDefault="0041027D" w:rsidP="008E1B4E">
            <w:r>
              <w:t>Agree</w:t>
            </w:r>
          </w:p>
        </w:tc>
        <w:tc>
          <w:tcPr>
            <w:tcW w:w="1010" w:type="dxa"/>
            <w:shd w:val="clear" w:color="auto" w:fill="F2DBDB" w:themeFill="accent2" w:themeFillTint="33"/>
          </w:tcPr>
          <w:p w14:paraId="5EFA4FF0" w14:textId="77777777" w:rsidR="0041027D" w:rsidRDefault="0041027D" w:rsidP="008E1B4E">
            <w:r>
              <w:t>Strongly agree</w:t>
            </w:r>
          </w:p>
        </w:tc>
      </w:tr>
      <w:tr w:rsidR="0041027D" w14:paraId="33D0111C" w14:textId="77777777" w:rsidTr="008E1B4E">
        <w:tc>
          <w:tcPr>
            <w:tcW w:w="4513" w:type="dxa"/>
            <w:shd w:val="clear" w:color="auto" w:fill="F2DBDB" w:themeFill="accent2" w:themeFillTint="33"/>
          </w:tcPr>
          <w:p w14:paraId="0B8C7807" w14:textId="1F34F776" w:rsidR="0041027D" w:rsidRDefault="0041027D" w:rsidP="008E1B4E">
            <w:r>
              <w:t>Mr Bell performed to my expectations</w:t>
            </w:r>
          </w:p>
        </w:tc>
        <w:tc>
          <w:tcPr>
            <w:tcW w:w="1016" w:type="dxa"/>
          </w:tcPr>
          <w:p w14:paraId="26E569DA" w14:textId="77777777" w:rsidR="0041027D" w:rsidRDefault="0041027D" w:rsidP="008E1B4E">
            <w:r>
              <w:t>1</w:t>
            </w:r>
          </w:p>
        </w:tc>
        <w:tc>
          <w:tcPr>
            <w:tcW w:w="1039" w:type="dxa"/>
          </w:tcPr>
          <w:p w14:paraId="4A1AAAB5" w14:textId="77777777" w:rsidR="0041027D" w:rsidRDefault="0041027D" w:rsidP="008E1B4E">
            <w:r>
              <w:t>2</w:t>
            </w:r>
          </w:p>
        </w:tc>
        <w:tc>
          <w:tcPr>
            <w:tcW w:w="896" w:type="dxa"/>
          </w:tcPr>
          <w:p w14:paraId="7C13CBC6" w14:textId="77777777" w:rsidR="0041027D" w:rsidRDefault="0041027D" w:rsidP="008E1B4E">
            <w:r>
              <w:t>3</w:t>
            </w:r>
          </w:p>
        </w:tc>
        <w:tc>
          <w:tcPr>
            <w:tcW w:w="768" w:type="dxa"/>
          </w:tcPr>
          <w:p w14:paraId="1E7D6BF5" w14:textId="77777777" w:rsidR="0041027D" w:rsidRDefault="0041027D" w:rsidP="008E1B4E">
            <w:r>
              <w:t>4</w:t>
            </w:r>
          </w:p>
        </w:tc>
        <w:tc>
          <w:tcPr>
            <w:tcW w:w="1010" w:type="dxa"/>
          </w:tcPr>
          <w:p w14:paraId="4CA367C0" w14:textId="77777777" w:rsidR="0041027D" w:rsidRDefault="0041027D" w:rsidP="008E1B4E">
            <w:r>
              <w:t>5</w:t>
            </w:r>
          </w:p>
        </w:tc>
      </w:tr>
      <w:tr w:rsidR="0041027D" w14:paraId="28E6B115" w14:textId="77777777" w:rsidTr="008E1B4E">
        <w:tc>
          <w:tcPr>
            <w:tcW w:w="4513" w:type="dxa"/>
            <w:shd w:val="clear" w:color="auto" w:fill="F2DBDB" w:themeFill="accent2" w:themeFillTint="33"/>
          </w:tcPr>
          <w:p w14:paraId="66EC0BD5" w14:textId="4ADC6201" w:rsidR="0041027D" w:rsidRDefault="0041027D" w:rsidP="008E1B4E">
            <w:r>
              <w:t xml:space="preserve">I would </w:t>
            </w:r>
            <w:r w:rsidR="004E7A91">
              <w:t>consider</w:t>
            </w:r>
            <w:r>
              <w:t xml:space="preserve"> commissioning Mr Bell again</w:t>
            </w:r>
          </w:p>
        </w:tc>
        <w:tc>
          <w:tcPr>
            <w:tcW w:w="1016" w:type="dxa"/>
          </w:tcPr>
          <w:p w14:paraId="088EE8C9" w14:textId="71A445CC" w:rsidR="0041027D" w:rsidRDefault="0041027D" w:rsidP="008E1B4E">
            <w:r>
              <w:t>1</w:t>
            </w:r>
          </w:p>
        </w:tc>
        <w:tc>
          <w:tcPr>
            <w:tcW w:w="1039" w:type="dxa"/>
          </w:tcPr>
          <w:p w14:paraId="6D852AE7" w14:textId="46169FF1" w:rsidR="0041027D" w:rsidRDefault="0041027D" w:rsidP="008E1B4E">
            <w:r>
              <w:t>2</w:t>
            </w:r>
          </w:p>
        </w:tc>
        <w:tc>
          <w:tcPr>
            <w:tcW w:w="896" w:type="dxa"/>
          </w:tcPr>
          <w:p w14:paraId="28CBCF7D" w14:textId="6D02ABB4" w:rsidR="0041027D" w:rsidRDefault="0041027D" w:rsidP="008E1B4E">
            <w:r>
              <w:t>3</w:t>
            </w:r>
          </w:p>
        </w:tc>
        <w:tc>
          <w:tcPr>
            <w:tcW w:w="768" w:type="dxa"/>
          </w:tcPr>
          <w:p w14:paraId="2DE3B3B8" w14:textId="1A81F95A" w:rsidR="0041027D" w:rsidRDefault="0041027D" w:rsidP="008E1B4E">
            <w:r>
              <w:t>4</w:t>
            </w:r>
          </w:p>
        </w:tc>
        <w:tc>
          <w:tcPr>
            <w:tcW w:w="1010" w:type="dxa"/>
          </w:tcPr>
          <w:p w14:paraId="1372745C" w14:textId="0747A6F9" w:rsidR="0041027D" w:rsidRDefault="0041027D" w:rsidP="008E1B4E">
            <w:r>
              <w:t>5</w:t>
            </w:r>
          </w:p>
        </w:tc>
      </w:tr>
      <w:tr w:rsidR="0041027D" w14:paraId="72D1911C" w14:textId="77777777" w:rsidTr="008E1B4E">
        <w:tc>
          <w:tcPr>
            <w:tcW w:w="4513" w:type="dxa"/>
            <w:shd w:val="clear" w:color="auto" w:fill="F2DBDB" w:themeFill="accent2" w:themeFillTint="33"/>
          </w:tcPr>
          <w:p w14:paraId="2887EE36" w14:textId="0A1C526F" w:rsidR="0041027D" w:rsidRDefault="0041027D" w:rsidP="008E1B4E">
            <w:r>
              <w:t>Mr Bell’s workmanship is of an acceptable quality</w:t>
            </w:r>
          </w:p>
        </w:tc>
        <w:tc>
          <w:tcPr>
            <w:tcW w:w="1016" w:type="dxa"/>
          </w:tcPr>
          <w:p w14:paraId="01CA6032" w14:textId="7B93341A" w:rsidR="0041027D" w:rsidRDefault="0041027D" w:rsidP="008E1B4E">
            <w:r>
              <w:t>1</w:t>
            </w:r>
          </w:p>
        </w:tc>
        <w:tc>
          <w:tcPr>
            <w:tcW w:w="1039" w:type="dxa"/>
          </w:tcPr>
          <w:p w14:paraId="4BD908B9" w14:textId="5942CA19" w:rsidR="0041027D" w:rsidRDefault="0041027D" w:rsidP="008E1B4E">
            <w:r>
              <w:t>2</w:t>
            </w:r>
          </w:p>
        </w:tc>
        <w:tc>
          <w:tcPr>
            <w:tcW w:w="896" w:type="dxa"/>
          </w:tcPr>
          <w:p w14:paraId="603081A4" w14:textId="724FF646" w:rsidR="0041027D" w:rsidRDefault="0041027D" w:rsidP="008E1B4E">
            <w:r>
              <w:t>3</w:t>
            </w:r>
          </w:p>
        </w:tc>
        <w:tc>
          <w:tcPr>
            <w:tcW w:w="768" w:type="dxa"/>
          </w:tcPr>
          <w:p w14:paraId="3FEA58A7" w14:textId="00A7C96E" w:rsidR="0041027D" w:rsidRDefault="0041027D" w:rsidP="008E1B4E">
            <w:r>
              <w:t>4</w:t>
            </w:r>
          </w:p>
        </w:tc>
        <w:tc>
          <w:tcPr>
            <w:tcW w:w="1010" w:type="dxa"/>
          </w:tcPr>
          <w:p w14:paraId="1C57E3F9" w14:textId="3FE726F3" w:rsidR="0041027D" w:rsidRDefault="0041027D" w:rsidP="008E1B4E">
            <w:r>
              <w:t>5</w:t>
            </w:r>
          </w:p>
        </w:tc>
      </w:tr>
      <w:tr w:rsidR="0041027D" w14:paraId="5105787D" w14:textId="77777777" w:rsidTr="008E1B4E">
        <w:tc>
          <w:tcPr>
            <w:tcW w:w="4513" w:type="dxa"/>
            <w:shd w:val="clear" w:color="auto" w:fill="F2DBDB" w:themeFill="accent2" w:themeFillTint="33"/>
          </w:tcPr>
          <w:p w14:paraId="1A7AC167" w14:textId="4D38DC1E" w:rsidR="0041027D" w:rsidRDefault="0041027D" w:rsidP="008E1B4E">
            <w:r>
              <w:t>Mr Bell’s designs are of an acceptable quality</w:t>
            </w:r>
          </w:p>
        </w:tc>
        <w:tc>
          <w:tcPr>
            <w:tcW w:w="1016" w:type="dxa"/>
          </w:tcPr>
          <w:p w14:paraId="725A3A1F" w14:textId="19614A6F" w:rsidR="0041027D" w:rsidRDefault="0041027D" w:rsidP="008E1B4E">
            <w:r>
              <w:t>1</w:t>
            </w:r>
          </w:p>
        </w:tc>
        <w:tc>
          <w:tcPr>
            <w:tcW w:w="1039" w:type="dxa"/>
          </w:tcPr>
          <w:p w14:paraId="0A74AFD3" w14:textId="44714E81" w:rsidR="0041027D" w:rsidRDefault="0041027D" w:rsidP="008E1B4E">
            <w:r>
              <w:t>2</w:t>
            </w:r>
          </w:p>
        </w:tc>
        <w:tc>
          <w:tcPr>
            <w:tcW w:w="896" w:type="dxa"/>
          </w:tcPr>
          <w:p w14:paraId="3989EF2B" w14:textId="49DD7DF5" w:rsidR="0041027D" w:rsidRDefault="0041027D" w:rsidP="008E1B4E">
            <w:r>
              <w:t>3</w:t>
            </w:r>
          </w:p>
        </w:tc>
        <w:tc>
          <w:tcPr>
            <w:tcW w:w="768" w:type="dxa"/>
          </w:tcPr>
          <w:p w14:paraId="7BA92354" w14:textId="51360AB3" w:rsidR="0041027D" w:rsidRDefault="0041027D" w:rsidP="008E1B4E">
            <w:r>
              <w:t>4</w:t>
            </w:r>
          </w:p>
        </w:tc>
        <w:tc>
          <w:tcPr>
            <w:tcW w:w="1010" w:type="dxa"/>
          </w:tcPr>
          <w:p w14:paraId="22BD3E23" w14:textId="2145680B" w:rsidR="0041027D" w:rsidRDefault="0041027D" w:rsidP="008E1B4E">
            <w:r>
              <w:t>5</w:t>
            </w:r>
          </w:p>
        </w:tc>
      </w:tr>
    </w:tbl>
    <w:p w14:paraId="41CF932E" w14:textId="77777777" w:rsidR="0041027D" w:rsidRDefault="0041027D"/>
    <w:p w14:paraId="1758E035" w14:textId="0239AAA6" w:rsidR="0041027D" w:rsidRDefault="0041027D" w:rsidP="00950E36">
      <w:pPr>
        <w:pStyle w:val="Heading4"/>
      </w:pPr>
      <w:r>
        <w:t>General Questions</w:t>
      </w:r>
    </w:p>
    <w:tbl>
      <w:tblPr>
        <w:tblStyle w:val="TableGrid"/>
        <w:tblW w:w="0" w:type="auto"/>
        <w:tblLook w:val="04A0" w:firstRow="1" w:lastRow="0" w:firstColumn="1" w:lastColumn="0" w:noHBand="0" w:noVBand="1"/>
      </w:tblPr>
      <w:tblGrid>
        <w:gridCol w:w="9242"/>
      </w:tblGrid>
      <w:tr w:rsidR="0041027D" w14:paraId="3AAB98A8" w14:textId="77777777" w:rsidTr="00950E36">
        <w:tc>
          <w:tcPr>
            <w:tcW w:w="9242" w:type="dxa"/>
            <w:shd w:val="clear" w:color="auto" w:fill="F2DBDB" w:themeFill="accent2" w:themeFillTint="33"/>
          </w:tcPr>
          <w:p w14:paraId="735C656A" w14:textId="39C0D8F3" w:rsidR="0041027D" w:rsidRDefault="0041027D" w:rsidP="0041027D">
            <w:r>
              <w:t>What pleases you about Beltrac?</w:t>
            </w:r>
          </w:p>
        </w:tc>
      </w:tr>
      <w:tr w:rsidR="0041027D" w14:paraId="438D116D" w14:textId="77777777" w:rsidTr="0041027D">
        <w:tc>
          <w:tcPr>
            <w:tcW w:w="9242" w:type="dxa"/>
          </w:tcPr>
          <w:p w14:paraId="2959F6D8" w14:textId="77777777" w:rsidR="0041027D" w:rsidRDefault="0041027D" w:rsidP="0041027D"/>
          <w:p w14:paraId="7B5F73B0" w14:textId="77777777" w:rsidR="0041027D" w:rsidRDefault="0041027D" w:rsidP="0041027D"/>
          <w:p w14:paraId="17E6221F" w14:textId="77777777" w:rsidR="0041027D" w:rsidRDefault="0041027D" w:rsidP="0041027D"/>
          <w:p w14:paraId="72B7CA69" w14:textId="77777777" w:rsidR="0041027D" w:rsidRDefault="0041027D" w:rsidP="0041027D"/>
          <w:p w14:paraId="0FDD2578" w14:textId="77777777" w:rsidR="0041027D" w:rsidRDefault="0041027D" w:rsidP="0041027D"/>
          <w:p w14:paraId="31F321DE" w14:textId="77777777" w:rsidR="0041027D" w:rsidRDefault="0041027D" w:rsidP="0041027D"/>
          <w:p w14:paraId="5767211B" w14:textId="77777777" w:rsidR="0041027D" w:rsidRDefault="0041027D" w:rsidP="0041027D"/>
          <w:p w14:paraId="2A6DF262" w14:textId="77777777" w:rsidR="0041027D" w:rsidRDefault="0041027D" w:rsidP="0041027D"/>
          <w:p w14:paraId="56F870D1" w14:textId="77777777" w:rsidR="0041027D" w:rsidRDefault="0041027D" w:rsidP="0041027D"/>
          <w:p w14:paraId="140CEC41" w14:textId="77777777" w:rsidR="0041027D" w:rsidRDefault="0041027D" w:rsidP="0041027D"/>
          <w:p w14:paraId="4ED0236C" w14:textId="77777777" w:rsidR="0041027D" w:rsidRDefault="0041027D" w:rsidP="0041027D"/>
          <w:p w14:paraId="21EBCDB6" w14:textId="77777777" w:rsidR="0041027D" w:rsidRDefault="0041027D" w:rsidP="0041027D"/>
          <w:p w14:paraId="6E3F9309" w14:textId="77777777" w:rsidR="0041027D" w:rsidRDefault="0041027D" w:rsidP="0041027D"/>
          <w:p w14:paraId="17F8AAE5" w14:textId="77777777" w:rsidR="0041027D" w:rsidRDefault="0041027D" w:rsidP="0041027D"/>
          <w:p w14:paraId="640C3654" w14:textId="77777777" w:rsidR="0041027D" w:rsidRDefault="0041027D" w:rsidP="0041027D"/>
        </w:tc>
      </w:tr>
    </w:tbl>
    <w:p w14:paraId="0B89B3E9" w14:textId="77777777" w:rsidR="0041027D" w:rsidRDefault="0041027D"/>
    <w:tbl>
      <w:tblPr>
        <w:tblStyle w:val="TableGrid"/>
        <w:tblW w:w="0" w:type="auto"/>
        <w:tblLook w:val="04A0" w:firstRow="1" w:lastRow="0" w:firstColumn="1" w:lastColumn="0" w:noHBand="0" w:noVBand="1"/>
      </w:tblPr>
      <w:tblGrid>
        <w:gridCol w:w="9242"/>
      </w:tblGrid>
      <w:tr w:rsidR="0041027D" w14:paraId="5555228F" w14:textId="77777777" w:rsidTr="008E1B4E">
        <w:tc>
          <w:tcPr>
            <w:tcW w:w="9242" w:type="dxa"/>
            <w:shd w:val="clear" w:color="auto" w:fill="F2DBDB" w:themeFill="accent2" w:themeFillTint="33"/>
          </w:tcPr>
          <w:p w14:paraId="3CC7BAC6" w14:textId="23DB8C11" w:rsidR="0041027D" w:rsidRDefault="0041027D" w:rsidP="008E1B4E">
            <w:r>
              <w:t>What displeases you about Beltrac?</w:t>
            </w:r>
          </w:p>
        </w:tc>
      </w:tr>
      <w:tr w:rsidR="0041027D" w14:paraId="37B4883E" w14:textId="77777777" w:rsidTr="008E1B4E">
        <w:tc>
          <w:tcPr>
            <w:tcW w:w="9242" w:type="dxa"/>
          </w:tcPr>
          <w:p w14:paraId="3E1B9F9E" w14:textId="77777777" w:rsidR="0041027D" w:rsidRDefault="0041027D" w:rsidP="008E1B4E"/>
          <w:p w14:paraId="44C737CE" w14:textId="77777777" w:rsidR="0041027D" w:rsidRDefault="0041027D" w:rsidP="008E1B4E"/>
          <w:p w14:paraId="29B4B7A6" w14:textId="77777777" w:rsidR="0041027D" w:rsidRDefault="0041027D" w:rsidP="008E1B4E"/>
          <w:p w14:paraId="14F61EAB" w14:textId="77777777" w:rsidR="0041027D" w:rsidRDefault="0041027D" w:rsidP="008E1B4E"/>
          <w:p w14:paraId="410344E9" w14:textId="77777777" w:rsidR="0041027D" w:rsidRDefault="0041027D" w:rsidP="008E1B4E"/>
          <w:p w14:paraId="357780BA" w14:textId="77777777" w:rsidR="0041027D" w:rsidRDefault="0041027D" w:rsidP="008E1B4E"/>
          <w:p w14:paraId="4492307E" w14:textId="77777777" w:rsidR="0041027D" w:rsidRDefault="0041027D" w:rsidP="008E1B4E"/>
          <w:p w14:paraId="375B3235" w14:textId="77777777" w:rsidR="0041027D" w:rsidRDefault="0041027D" w:rsidP="008E1B4E"/>
          <w:p w14:paraId="40A1EC54" w14:textId="77777777" w:rsidR="0041027D" w:rsidRDefault="0041027D" w:rsidP="008E1B4E"/>
          <w:p w14:paraId="1EF41A86" w14:textId="77777777" w:rsidR="0041027D" w:rsidRDefault="0041027D" w:rsidP="008E1B4E"/>
          <w:p w14:paraId="15AA4F83" w14:textId="77777777" w:rsidR="0041027D" w:rsidRDefault="0041027D" w:rsidP="008E1B4E"/>
          <w:p w14:paraId="41B91D58" w14:textId="77777777" w:rsidR="0041027D" w:rsidRDefault="0041027D" w:rsidP="008E1B4E"/>
          <w:p w14:paraId="75A7A11E" w14:textId="77777777" w:rsidR="0041027D" w:rsidRDefault="0041027D" w:rsidP="008E1B4E"/>
          <w:p w14:paraId="3ADCE82C" w14:textId="77777777" w:rsidR="0041027D" w:rsidRDefault="0041027D" w:rsidP="008E1B4E"/>
          <w:p w14:paraId="47C3A598" w14:textId="77777777" w:rsidR="0041027D" w:rsidRDefault="0041027D" w:rsidP="008E1B4E"/>
        </w:tc>
      </w:tr>
    </w:tbl>
    <w:p w14:paraId="38991DFA" w14:textId="77777777" w:rsidR="0041027D" w:rsidRDefault="0041027D"/>
    <w:tbl>
      <w:tblPr>
        <w:tblStyle w:val="TableGrid"/>
        <w:tblW w:w="0" w:type="auto"/>
        <w:tblLook w:val="04A0" w:firstRow="1" w:lastRow="0" w:firstColumn="1" w:lastColumn="0" w:noHBand="0" w:noVBand="1"/>
      </w:tblPr>
      <w:tblGrid>
        <w:gridCol w:w="9242"/>
      </w:tblGrid>
      <w:tr w:rsidR="0041027D" w14:paraId="0E95609C" w14:textId="77777777" w:rsidTr="008E1B4E">
        <w:tc>
          <w:tcPr>
            <w:tcW w:w="9242" w:type="dxa"/>
            <w:shd w:val="clear" w:color="auto" w:fill="F2DBDB" w:themeFill="accent2" w:themeFillTint="33"/>
          </w:tcPr>
          <w:p w14:paraId="651FC354" w14:textId="4595B04B" w:rsidR="0041027D" w:rsidRDefault="0041027D" w:rsidP="008E1B4E">
            <w:r>
              <w:t>Did Beltrac fail to meet any of your expectations and if so, which ones?</w:t>
            </w:r>
          </w:p>
        </w:tc>
      </w:tr>
      <w:tr w:rsidR="0041027D" w14:paraId="5C78E27F" w14:textId="77777777" w:rsidTr="008E1B4E">
        <w:tc>
          <w:tcPr>
            <w:tcW w:w="9242" w:type="dxa"/>
          </w:tcPr>
          <w:p w14:paraId="13A7F427" w14:textId="77777777" w:rsidR="0041027D" w:rsidRDefault="0041027D" w:rsidP="008E1B4E"/>
          <w:p w14:paraId="2D4E277A" w14:textId="77777777" w:rsidR="0041027D" w:rsidRDefault="0041027D" w:rsidP="008E1B4E"/>
          <w:p w14:paraId="2A4D4CB6" w14:textId="77777777" w:rsidR="0041027D" w:rsidRDefault="0041027D" w:rsidP="008E1B4E"/>
          <w:p w14:paraId="7284B057" w14:textId="77777777" w:rsidR="0041027D" w:rsidRDefault="0041027D" w:rsidP="008E1B4E"/>
          <w:p w14:paraId="676DEBB8" w14:textId="77777777" w:rsidR="0041027D" w:rsidRDefault="0041027D" w:rsidP="008E1B4E"/>
          <w:p w14:paraId="7EF8E441" w14:textId="77777777" w:rsidR="0041027D" w:rsidRDefault="0041027D" w:rsidP="008E1B4E"/>
          <w:p w14:paraId="2D599FD4" w14:textId="77777777" w:rsidR="0041027D" w:rsidRDefault="0041027D" w:rsidP="008E1B4E"/>
          <w:p w14:paraId="62555890" w14:textId="77777777" w:rsidR="0041027D" w:rsidRDefault="0041027D" w:rsidP="008E1B4E"/>
          <w:p w14:paraId="7F337043" w14:textId="77777777" w:rsidR="0041027D" w:rsidRDefault="0041027D" w:rsidP="008E1B4E"/>
          <w:p w14:paraId="7366C661" w14:textId="77777777" w:rsidR="0041027D" w:rsidRDefault="0041027D" w:rsidP="008E1B4E"/>
          <w:p w14:paraId="48D563CF" w14:textId="77777777" w:rsidR="0041027D" w:rsidRDefault="0041027D" w:rsidP="008E1B4E"/>
          <w:p w14:paraId="3D62DDAE" w14:textId="77777777" w:rsidR="0041027D" w:rsidRDefault="0041027D" w:rsidP="008E1B4E"/>
          <w:p w14:paraId="14DF421E" w14:textId="77777777" w:rsidR="0041027D" w:rsidRDefault="0041027D" w:rsidP="008E1B4E"/>
          <w:p w14:paraId="53F82D92" w14:textId="77777777" w:rsidR="0041027D" w:rsidRDefault="0041027D" w:rsidP="008E1B4E"/>
          <w:p w14:paraId="72F92E7A" w14:textId="77777777" w:rsidR="0041027D" w:rsidRDefault="0041027D" w:rsidP="008E1B4E"/>
        </w:tc>
      </w:tr>
    </w:tbl>
    <w:p w14:paraId="1A99176C" w14:textId="77777777" w:rsidR="0041027D" w:rsidRDefault="0041027D"/>
    <w:tbl>
      <w:tblPr>
        <w:tblStyle w:val="TableGrid"/>
        <w:tblW w:w="0" w:type="auto"/>
        <w:tblLook w:val="04A0" w:firstRow="1" w:lastRow="0" w:firstColumn="1" w:lastColumn="0" w:noHBand="0" w:noVBand="1"/>
      </w:tblPr>
      <w:tblGrid>
        <w:gridCol w:w="9242"/>
      </w:tblGrid>
      <w:tr w:rsidR="0041027D" w14:paraId="51968750" w14:textId="77777777" w:rsidTr="008E1B4E">
        <w:tc>
          <w:tcPr>
            <w:tcW w:w="9242" w:type="dxa"/>
            <w:shd w:val="clear" w:color="auto" w:fill="F2DBDB" w:themeFill="accent2" w:themeFillTint="33"/>
          </w:tcPr>
          <w:p w14:paraId="7E244C78" w14:textId="53A3A9D5" w:rsidR="0041027D" w:rsidRDefault="0041027D" w:rsidP="008E1B4E">
            <w:r>
              <w:t>Do you have anything else to add?</w:t>
            </w:r>
          </w:p>
        </w:tc>
      </w:tr>
      <w:tr w:rsidR="0041027D" w14:paraId="457325F7" w14:textId="77777777" w:rsidTr="008E1B4E">
        <w:tc>
          <w:tcPr>
            <w:tcW w:w="9242" w:type="dxa"/>
          </w:tcPr>
          <w:p w14:paraId="16D1DB50" w14:textId="77777777" w:rsidR="0041027D" w:rsidRDefault="0041027D" w:rsidP="008E1B4E"/>
          <w:p w14:paraId="0BD737F9" w14:textId="77777777" w:rsidR="0041027D" w:rsidRDefault="0041027D" w:rsidP="008E1B4E"/>
          <w:p w14:paraId="5A8B0FDE" w14:textId="77777777" w:rsidR="0041027D" w:rsidRDefault="0041027D" w:rsidP="008E1B4E"/>
          <w:p w14:paraId="23EC8B45" w14:textId="77777777" w:rsidR="0041027D" w:rsidRDefault="0041027D" w:rsidP="008E1B4E"/>
          <w:p w14:paraId="44A7A4D1" w14:textId="77777777" w:rsidR="0041027D" w:rsidRDefault="0041027D" w:rsidP="008E1B4E"/>
          <w:p w14:paraId="6E6ABC17" w14:textId="77777777" w:rsidR="0041027D" w:rsidRDefault="0041027D" w:rsidP="008E1B4E"/>
          <w:p w14:paraId="0FBEBA37" w14:textId="77777777" w:rsidR="0041027D" w:rsidRDefault="0041027D" w:rsidP="008E1B4E"/>
          <w:p w14:paraId="22FA8D33" w14:textId="77777777" w:rsidR="0041027D" w:rsidRDefault="0041027D" w:rsidP="008E1B4E"/>
          <w:p w14:paraId="0107A05E" w14:textId="77777777" w:rsidR="0041027D" w:rsidRDefault="0041027D" w:rsidP="008E1B4E"/>
          <w:p w14:paraId="1C9FEA87" w14:textId="77777777" w:rsidR="0041027D" w:rsidRDefault="0041027D" w:rsidP="008E1B4E"/>
          <w:p w14:paraId="3DF4EF3F" w14:textId="77777777" w:rsidR="0041027D" w:rsidRDefault="0041027D" w:rsidP="008E1B4E"/>
          <w:p w14:paraId="788B1DAF" w14:textId="77777777" w:rsidR="0041027D" w:rsidRDefault="0041027D" w:rsidP="008E1B4E"/>
          <w:p w14:paraId="0BFECA59" w14:textId="77777777" w:rsidR="0041027D" w:rsidRDefault="0041027D" w:rsidP="008E1B4E"/>
          <w:p w14:paraId="48A570E7" w14:textId="77777777" w:rsidR="0041027D" w:rsidRDefault="0041027D" w:rsidP="008E1B4E"/>
          <w:p w14:paraId="0DE92D15" w14:textId="77777777" w:rsidR="0041027D" w:rsidRDefault="0041027D" w:rsidP="008E1B4E"/>
        </w:tc>
      </w:tr>
    </w:tbl>
    <w:p w14:paraId="185EA92B" w14:textId="42D670F4" w:rsidR="00F7776F" w:rsidRDefault="00F7776F"/>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34176"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8" w:name="_Toc355726422"/>
      <w:r>
        <w:lastRenderedPageBreak/>
        <w:t>Software Development</w:t>
      </w:r>
      <w:bookmarkEnd w:id="38"/>
    </w:p>
    <w:p w14:paraId="53CAD2CD" w14:textId="77777777" w:rsidR="006918A7" w:rsidRDefault="006918A7" w:rsidP="006918A7">
      <w:pPr>
        <w:pStyle w:val="Heading2"/>
      </w:pPr>
      <w:bookmarkStart w:id="39" w:name="_Toc355726423"/>
      <w:r>
        <w:t>Beltrak.ino</w:t>
      </w:r>
      <w:bookmarkEnd w:id="39"/>
    </w:p>
    <w:p w14:paraId="075753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C34D1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FC673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3FA0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30621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3706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30C727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8FF5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BAD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E1FA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A5367A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BB334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4AAEF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CB5D10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6204E8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441C7EA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143475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475A3D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6BFA7A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1AB8DD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089715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270EDF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00A0F4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4790DE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tate[10]; //this says the curent state of the points with FALSE for converge and TRUE for diverge</w:t>
      </w:r>
    </w:p>
    <w:p w14:paraId="1BC6A9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pointSwitch[10]; //this holds the desired state of the points with FALSE for converge and TRUE for diverge</w:t>
      </w:r>
    </w:p>
    <w:p w14:paraId="2F5268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3586D3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105AF2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0C1FEB4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3F928E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748070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E766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642007DF"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3BDAD14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backlightPin 2</w:t>
      </w:r>
    </w:p>
    <w:p w14:paraId="549B4D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p>
    <w:p w14:paraId="3B2D8E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23DEB77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323155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588D6F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lastRenderedPageBreak/>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44EE14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349C1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7F7F1E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393077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1369654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D5E305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E53E32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033E649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0BA53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32C285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6B9A4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871A0C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5A30B7C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3B9B70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55435C7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143EFB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VS[5];</w:t>
      </w:r>
    </w:p>
    <w:p w14:paraId="4F4709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oolean sensor[10];</w:t>
      </w:r>
    </w:p>
    <w:p w14:paraId="73455D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471C4F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241F77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64A0C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41C040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BC4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31A974A4"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4CEC89B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296B74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1A6F1E2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33E465C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C226D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3051DBC9"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4F698D1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696298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0692B11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4A0A12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6152972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387C978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1ECE7F13"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72EDABA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22DE34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39E0C65B"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7F26737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01277C7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Two 2</w:t>
      </w:r>
    </w:p>
    <w:p w14:paraId="62DF70FE"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hree 3</w:t>
      </w:r>
    </w:p>
    <w:p w14:paraId="30FEB93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37141200"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ive 5</w:t>
      </w:r>
    </w:p>
    <w:p w14:paraId="18036B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51AADC88"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22DB1B7C"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4ABA21DD"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61B1EF81" w14:textId="77777777" w:rsidR="003A2FEE" w:rsidRDefault="003A2FEE" w:rsidP="003A2FEE">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023E08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582C86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3F1E4C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085C41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65AA9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6D93E0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5D2B59F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154C2B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1C25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20E31D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43EB38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31EC28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BDFD2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0157B9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D7490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1CB3C6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7E1A4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666A13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67DF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41F574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091DD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p>
    <w:p w14:paraId="76FD1A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F7552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398A50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29DC50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0412D6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61AF62E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72EB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3B2F9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0);</w:t>
      </w:r>
    </w:p>
    <w:p w14:paraId="342CAD0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F600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68882D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B3DE0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 transit");</w:t>
      </w:r>
    </w:p>
    <w:p w14:paraId="1FEC84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AAC0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4BA38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1FCF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7A76B2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xml:space="preserve">       are pressed, and sets the value of buttonOut to match. in step two this value is used to query the menu structure array</w:t>
      </w:r>
    </w:p>
    <w:p w14:paraId="369A336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54B1FE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4B7030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9F8F5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E664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77A3EB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69E64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not in transit");</w:t>
      </w:r>
    </w:p>
    <w:p w14:paraId="65804D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3354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4E8830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59B025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55988B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581C7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84951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DA94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4F6C95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24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1E2BC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108463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A56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560487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DD52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3A08C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menuPosX == 0 &amp;&amp; menuPosY == 0 &amp;&amp; !inTransit)</w:t>
      </w:r>
    </w:p>
    <w:p w14:paraId="712C2FD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73530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setCursor(0,0);</w:t>
      </w:r>
    </w:p>
    <w:p w14:paraId="5EA15B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lcd.print("Welcome to      ");</w:t>
      </w:r>
    </w:p>
    <w:p w14:paraId="6F3441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42CBC34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1096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7D5A31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32190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p>
    <w:p w14:paraId="04F678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7E8191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BC3E5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26367753" w14:textId="39C9EA7E" w:rsidR="006918A7" w:rsidRDefault="003A2FEE"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1C5EDBE" w14:textId="77777777" w:rsidR="006918A7" w:rsidRDefault="006918A7">
      <w:r>
        <w:br w:type="page"/>
      </w:r>
    </w:p>
    <w:p w14:paraId="5810907C" w14:textId="77777777" w:rsidR="006918A7" w:rsidRDefault="006918A7" w:rsidP="006918A7">
      <w:pPr>
        <w:pStyle w:val="Heading2"/>
      </w:pPr>
      <w:bookmarkStart w:id="40" w:name="_Toc355726424"/>
      <w:r>
        <w:lastRenderedPageBreak/>
        <w:t>checkSensor.ino</w:t>
      </w:r>
      <w:bookmarkEnd w:id="40"/>
    </w:p>
    <w:p w14:paraId="576A21E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DA451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249B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62B88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04E44C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B134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A2796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B4F8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8A45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72367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CA16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E337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5D88D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B736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2AC7EF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71D1B2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14CC7C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50ABF1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F4FFF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6B0C75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7F28A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0EB62FD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5587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323CD9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3692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E3AA2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3D04B5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78C316D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4F16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827F6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033D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77E2B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404E1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05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6FC1CF6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3F871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152DD5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55CB6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6869BA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B3089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01674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0872881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2CDB62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76D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D3D26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3E04E4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93573F" w14:textId="10133BF2" w:rsidR="006918A7" w:rsidRDefault="003A2FEE">
      <w:r>
        <w:rPr>
          <w:rFonts w:ascii="Courier New" w:hAnsi="Courier New" w:cs="Courier New"/>
          <w:b/>
          <w:bCs/>
          <w:color w:val="000080"/>
          <w:sz w:val="20"/>
          <w:szCs w:val="20"/>
          <w:highlight w:val="white"/>
        </w:rPr>
        <w:t>}</w:t>
      </w:r>
      <w:r w:rsidR="006918A7">
        <w:br w:type="page"/>
      </w:r>
    </w:p>
    <w:p w14:paraId="4E7E4A92" w14:textId="77777777" w:rsidR="006918A7" w:rsidRDefault="006918A7" w:rsidP="006918A7">
      <w:pPr>
        <w:pStyle w:val="Heading2"/>
      </w:pPr>
      <w:bookmarkStart w:id="41" w:name="_Toc355726425"/>
      <w:r>
        <w:lastRenderedPageBreak/>
        <w:t>initialiseInstructions.ino</w:t>
      </w:r>
      <w:bookmarkEnd w:id="41"/>
    </w:p>
    <w:p w14:paraId="187C9C2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F802C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30D3B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A040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7DB926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8CBC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1B27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CABCC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BB8C78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ACA76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421C6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C024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C48F2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8068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394F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4A97A6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36C9DB8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C3DD9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1BDCC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47E95FD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B89C6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6F9DB8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576372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D3967D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7A4FAD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5DB3C0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3FF66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237DFE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peed forwards, 3 is roughly half speed backwards and 4 is full speed backwards*/</w:t>
      </w:r>
    </w:p>
    <w:p w14:paraId="33A755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1866BF6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CA8F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p>
    <w:p w14:paraId="4DDF4A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A2D9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126F7E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A5B108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72960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208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milo</w:t>
      </w:r>
    </w:p>
    <w:p w14:paraId="7BFD5B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19AF7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127725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115AECA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362D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llantown</w:t>
      </w:r>
    </w:p>
    <w:p w14:paraId="01737F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6DD8D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3C9221E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4D2ACB3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DC20C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87264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8B18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E3E9AC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regville</w:t>
      </w:r>
    </w:p>
    <w:p w14:paraId="46E8D1C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CC584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86A82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8EE2E9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47E673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4B90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4DEA32E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AFBC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E272D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ovetticutte</w:t>
      </w:r>
    </w:p>
    <w:p w14:paraId="465CD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3991D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53FC7A0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7E328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0883B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055CCD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4556E5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C77E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FCB828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antra</w:t>
      </w:r>
    </w:p>
    <w:p w14:paraId="4D5B15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A59E8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63C51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31CFB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9D9E5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773E47C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B54C62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43BCB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Vancoville</w:t>
      </w:r>
    </w:p>
    <w:p w14:paraId="37AC52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8F779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8EE2D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646374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67153C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4A921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F9C02B0" w14:textId="500DA2EF" w:rsidR="00D8352C" w:rsidRDefault="003A2FEE">
      <w:r>
        <w:rPr>
          <w:rFonts w:ascii="Courier New" w:hAnsi="Courier New" w:cs="Courier New"/>
          <w:b/>
          <w:bCs/>
          <w:color w:val="000080"/>
          <w:sz w:val="20"/>
          <w:szCs w:val="20"/>
          <w:highlight w:val="white"/>
        </w:rPr>
        <w:t>}</w:t>
      </w:r>
      <w:r w:rsidR="00D8352C">
        <w:br w:type="page"/>
      </w:r>
    </w:p>
    <w:p w14:paraId="190C85A1" w14:textId="77777777" w:rsidR="00D3128F" w:rsidRDefault="00D8352C" w:rsidP="00D8352C">
      <w:pPr>
        <w:pStyle w:val="Heading2"/>
      </w:pPr>
      <w:bookmarkStart w:id="42" w:name="_Toc355726426"/>
      <w:r>
        <w:lastRenderedPageBreak/>
        <w:t>InitialiseMenu.ino</w:t>
      </w:r>
      <w:bookmarkEnd w:id="42"/>
    </w:p>
    <w:p w14:paraId="716F4E8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625C3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921C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6897C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92B46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0E0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E5B7B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ACDEF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0F2EE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A2F1F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286B2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A30D9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F4CEE3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55C5D3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3711C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5CFC41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547B42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6B762D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2FB458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182028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4B12CF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A7099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BC6A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5349162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5E2A72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332B79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5BB904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FFBE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549DCE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5DAD7C9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39176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7968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72A6F6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A45F1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83E55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4A5088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EA358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3E3E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17FAB79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862B9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CCD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3F1AE0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051619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BDD1B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C73878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672279E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0ABF1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F523B8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0C179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96DD1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line originaly contained the top speed setting but it was removed when testing showed that changeing the</w:t>
      </w:r>
    </w:p>
    <w:p w14:paraId="45198B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p>
    <w:p w14:paraId="00082F3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550758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D2375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bookmarkStart w:id="43" w:name="_Toc355726427"/>
      <w:r>
        <w:lastRenderedPageBreak/>
        <w:t>respondButtons.ino</w:t>
      </w:r>
      <w:bookmarkEnd w:id="43"/>
    </w:p>
    <w:p w14:paraId="52E8D3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9185A2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7344F6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CD68FB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531D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8DFB2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2E7C3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033C8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DAF42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9DAA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6B177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3868E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4C1C54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D09E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F4A8A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1D889B1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CB2A5D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0C90CC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2A010D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0573D06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470D96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6377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55D966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02D41A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33CE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51A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50AD17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84A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0AEBAB9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234D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5152016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520CE2C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53659B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FE08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932EB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745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7ED61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1F8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646E509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613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4E50E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27849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BA18D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B009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F6E19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DD1CC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123391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F671D9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11E6071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ABA9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48A8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065428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67B6F82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5A132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79EBB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9D5D6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821F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095D8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C56984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1DB7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C02BD7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602A593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53AE540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DB36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1D4825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993D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3A4A74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6BA5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onCaptured</w:t>
      </w:r>
      <w:r>
        <w:rPr>
          <w:rFonts w:ascii="Courier New" w:hAnsi="Courier New" w:cs="Courier New"/>
          <w:b/>
          <w:bCs/>
          <w:color w:val="000080"/>
          <w:sz w:val="20"/>
          <w:szCs w:val="20"/>
          <w:highlight w:val="white"/>
        </w:rPr>
        <w:t>)</w:t>
      </w:r>
    </w:p>
    <w:p w14:paraId="1DB571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C988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p>
    <w:p w14:paraId="528A0A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4BB33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C3C4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6174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B90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261C473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E558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6A8518A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F0FE9E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8C3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E5E7A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1FF88" w14:textId="1983026C" w:rsidR="00116173" w:rsidRDefault="003A2FEE" w:rsidP="003A2FEE">
      <w:r>
        <w:rPr>
          <w:rFonts w:ascii="Courier New" w:hAnsi="Courier New" w:cs="Courier New"/>
          <w:b/>
          <w:bCs/>
          <w:color w:val="000080"/>
          <w:sz w:val="20"/>
          <w:szCs w:val="20"/>
          <w:highlight w:val="white"/>
        </w:rPr>
        <w:t>}</w:t>
      </w:r>
      <w:r w:rsidR="00116173">
        <w:br w:type="page"/>
      </w:r>
    </w:p>
    <w:p w14:paraId="68E8E880" w14:textId="77777777" w:rsidR="00116173" w:rsidRPr="00950E36" w:rsidRDefault="00116173" w:rsidP="00950E36"/>
    <w:p w14:paraId="22F78574" w14:textId="21FD3630" w:rsidR="003F0072" w:rsidRDefault="003F0072"/>
    <w:p w14:paraId="03D6C323" w14:textId="77777777" w:rsidR="003F0072" w:rsidRDefault="003F0072" w:rsidP="003F0072">
      <w:pPr>
        <w:pStyle w:val="Heading2"/>
      </w:pPr>
      <w:bookmarkStart w:id="44" w:name="_Toc355726428"/>
      <w:r>
        <w:t>checkConditions.ino</w:t>
      </w:r>
      <w:bookmarkEnd w:id="44"/>
    </w:p>
    <w:p w14:paraId="1EA6B9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D34D9B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1A33AC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124B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EE6F5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7412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9042C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1A0BE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24713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CBAD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BD31B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29F1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C1C234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81DC4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6ECF50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10E773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A4E94E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53B384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E6D5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3AAB18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23AA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C21834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32213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5ACFE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2FE5F5B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2410F59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AAF9A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F3833F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5A2D67D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F55B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1B3DC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0D5A4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486B7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5037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346796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FA89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state is W!"); //this tells us that the board has read state W</w:t>
      </w:r>
    </w:p>
    <w:p w14:paraId="1A839FC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4695A05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5C80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2B48AA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ACC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81930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6B58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363A48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74FA426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3FD29FC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E490D1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387AC6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2AA0AA8" w14:textId="3A50DEAE" w:rsidR="00ED3601" w:rsidRDefault="003A2FEE">
      <w:r>
        <w:rPr>
          <w:rFonts w:ascii="Courier New" w:hAnsi="Courier New" w:cs="Courier New"/>
          <w:b/>
          <w:bCs/>
          <w:color w:val="000080"/>
          <w:sz w:val="20"/>
          <w:szCs w:val="20"/>
          <w:highlight w:val="white"/>
        </w:rPr>
        <w:t>}</w:t>
      </w:r>
      <w:r w:rsidR="00ED3601">
        <w:br w:type="page"/>
      </w:r>
    </w:p>
    <w:p w14:paraId="08D06C3E" w14:textId="77777777" w:rsidR="00ED3601" w:rsidRDefault="00ED3601" w:rsidP="00ED3601">
      <w:pPr>
        <w:pStyle w:val="Heading2"/>
      </w:pPr>
      <w:bookmarkStart w:id="45" w:name="_Toc355726429"/>
      <w:r>
        <w:lastRenderedPageBreak/>
        <w:t>initialise.ino</w:t>
      </w:r>
      <w:bookmarkEnd w:id="45"/>
    </w:p>
    <w:p w14:paraId="03DC75F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A74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9BF33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342E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7D946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5F74C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A10874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21BDF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480FE5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3AA8BD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0C3024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3B5BD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543E75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1D9E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A4D33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301889A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8660B8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D64DC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6171D90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9FBB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696D9CE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2A24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4BFE0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98134A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3CCE1D8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4A4F67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501D30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52097D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5114D6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276A90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E33E2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385B5C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409557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201D0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C077A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FC06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09F34B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B5CBF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375F604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60FD98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D13BD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111ADF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4EF20DD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70A7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3E5F9E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55274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31566C1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5B7E32C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136FF1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ese two values are set to differ so that the board is forced to move all the points on the first run, this makes sure</w:t>
      </w:r>
    </w:p>
    <w:p w14:paraId="488B3F2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that the board knows their positions and reveals any malfunctioning points*/</w:t>
      </w:r>
    </w:p>
    <w:p w14:paraId="210352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true;</w:t>
      </w:r>
    </w:p>
    <w:p w14:paraId="177838B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witch[i] = false;</w:t>
      </w:r>
    </w:p>
    <w:p w14:paraId="7A24DD4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34914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7C974D5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537EEF4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5F4D5EA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3636108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323EF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30AC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3B21BF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2E77CC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5AA413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bookmarkStart w:id="46" w:name="_Toc355726430"/>
      <w:r>
        <w:lastRenderedPageBreak/>
        <w:t>outputMenu.ino</w:t>
      </w:r>
      <w:bookmarkEnd w:id="46"/>
    </w:p>
    <w:p w14:paraId="7C0952C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CB877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B8266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A433F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A6A6C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FC9196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DFE84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DD8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59DCEE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1733A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F268A2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48EE26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89009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8CEC75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FC1809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838C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5A05D7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742F2F9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5140BF7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3BFF1B5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p>
    <w:p w14:paraId="44C7C4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3EC64BF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85CB3B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776873A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bookmarkStart w:id="47" w:name="_Toc355726431"/>
      <w:r>
        <w:lastRenderedPageBreak/>
        <w:t>outputToTrack.ino</w:t>
      </w:r>
      <w:bookmarkEnd w:id="47"/>
    </w:p>
    <w:p w14:paraId="764D7F3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615721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085A4A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0B227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03704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B877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4BC88F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DF31A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080261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F42EF9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5EE51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2BA1C3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8D8DC4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8713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30B31D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2EF3833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EFCC5B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239F24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41107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Points();</w:t>
      </w:r>
    </w:p>
    <w:p w14:paraId="6C690EE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1C9DF37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72929A3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4B2C518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7E40662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9BFCA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p>
    <w:p w14:paraId="063755C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E269F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08FFA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44577D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18139E2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A7A56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bookmarkStart w:id="48" w:name="_Toc355726432"/>
      <w:r>
        <w:lastRenderedPageBreak/>
        <w:t>readSensors.ino</w:t>
      </w:r>
      <w:bookmarkEnd w:id="48"/>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
    <w:p w14:paraId="3467A98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ELTRAK</w:t>
      </w:r>
    </w:p>
    <w:p w14:paraId="18BA1ED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373EA08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V1.0</w:t>
      </w:r>
    </w:p>
    <w:p w14:paraId="78A16D99"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3F691D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Hornby trainset automation</w:t>
      </w:r>
    </w:p>
    <w:p w14:paraId="05470BA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1195DD6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By Michael Bell</w:t>
      </w:r>
    </w:p>
    <w:p w14:paraId="3D5AAD6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ABC0A9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started: 02/02/2013 at 14:08</w:t>
      </w:r>
    </w:p>
    <w:p w14:paraId="7AEFDE9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5F3BDBA4"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Programing completed: 06/05/2013 at 17:45</w:t>
      </w:r>
    </w:p>
    <w:p w14:paraId="1665FBD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 xml:space="preserve"> </w:t>
      </w:r>
    </w:p>
    <w:p w14:paraId="617A679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 xml:space="preserve"> */</w:t>
      </w:r>
    </w:p>
    <w:p w14:paraId="2FE46CC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function returns an intager value coresponding the the current button (or lack therof) being</w:t>
      </w:r>
    </w:p>
    <w:p w14:paraId="07FFB41B"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pressed, it only works when either 1 or 0 butons are being pressed, the intager values output are</w:t>
      </w:r>
    </w:p>
    <w:p w14:paraId="77AD20CF"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s rightOut upOut etc.</w:t>
      </w:r>
    </w:p>
    <w:p w14:paraId="47D09D75"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or board outputs a diferent voltage depending on which buton is pressed, these voltages are</w:t>
      </w:r>
    </w:p>
    <w:p w14:paraId="04777D3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defined at the begining of the program and are called upADC, downADC etc.</w:t>
      </w:r>
    </w:p>
    <w:p w14:paraId="770B230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e sensitivity (or hysteresis) is how far out the voltage can be on either side of the defined value,</w:t>
      </w:r>
    </w:p>
    <w:p w14:paraId="3247DCCC"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8000"/>
          <w:sz w:val="20"/>
          <w:szCs w:val="20"/>
          <w:highlight w:val="white"/>
        </w:rPr>
        <w:t>this allows for the tolerence of the resistors used producing the voltages</w:t>
      </w:r>
    </w:p>
    <w:p w14:paraId="09EE519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8000"/>
          <w:sz w:val="20"/>
          <w:szCs w:val="20"/>
          <w:highlight w:val="white"/>
        </w:rPr>
        <w:t>the voltage used is stored in buttonVoltage*/</w:t>
      </w:r>
    </w:p>
    <w:p w14:paraId="5A8B151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readSensors</w:t>
      </w:r>
      <w:r w:rsidRPr="003A2FEE">
        <w:rPr>
          <w:rFonts w:ascii="Courier New" w:hAnsi="Courier New" w:cs="Courier New"/>
          <w:b/>
          <w:bCs/>
          <w:color w:val="000080"/>
          <w:sz w:val="20"/>
          <w:szCs w:val="20"/>
          <w:highlight w:val="white"/>
        </w:rPr>
        <w:t>(</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sensorNumber</w:t>
      </w:r>
      <w:r w:rsidRPr="003A2FEE">
        <w:rPr>
          <w:rFonts w:ascii="Courier New" w:hAnsi="Courier New" w:cs="Courier New"/>
          <w:b/>
          <w:bCs/>
          <w:color w:val="000080"/>
          <w:sz w:val="20"/>
          <w:szCs w:val="20"/>
          <w:highlight w:val="white"/>
        </w:rPr>
        <w:t>)</w:t>
      </w:r>
    </w:p>
    <w:p w14:paraId="680775E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b/>
          <w:bCs/>
          <w:color w:val="000080"/>
          <w:sz w:val="20"/>
          <w:szCs w:val="20"/>
          <w:highlight w:val="white"/>
        </w:rPr>
        <w:t>{</w:t>
      </w:r>
    </w:p>
    <w:p w14:paraId="01423101"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unsigned</w:t>
      </w:r>
      <w:r w:rsidRPr="003A2FEE">
        <w:rPr>
          <w:rFonts w:ascii="Courier New" w:hAnsi="Courier New" w:cs="Courier New"/>
          <w:color w:val="000000"/>
          <w:sz w:val="20"/>
          <w:szCs w:val="20"/>
          <w:highlight w:val="white"/>
        </w:rPr>
        <w:t xml:space="preserve"> </w:t>
      </w:r>
      <w:r w:rsidRPr="003A2FEE">
        <w:rPr>
          <w:rFonts w:ascii="Courier New" w:hAnsi="Courier New" w:cs="Courier New"/>
          <w:color w:val="8000FF"/>
          <w:sz w:val="20"/>
          <w:szCs w:val="20"/>
          <w:highlight w:val="white"/>
        </w:rPr>
        <w:t>int</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nalogRead</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sensorNumber</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p>
    <w:p w14:paraId="635E94EE"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Serial.println(buttonVoltage);</w:t>
      </w:r>
    </w:p>
    <w:p w14:paraId="3E8456B0"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righ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e rightADC is 0 so we check that it is beneath 0 +the sensitivity</w:t>
      </w:r>
    </w:p>
    <w:p w14:paraId="75FE7646"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E0C618D"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right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p>
    <w:p w14:paraId="7C073D74"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CCD862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up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p>
    <w:p w14:paraId="48CA224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90EA1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upOut</w:t>
      </w:r>
      <w:r w:rsidRPr="003A2FEE">
        <w:rPr>
          <w:rFonts w:ascii="Courier New" w:hAnsi="Courier New" w:cs="Courier New"/>
          <w:b/>
          <w:bCs/>
          <w:color w:val="000080"/>
          <w:sz w:val="20"/>
          <w:szCs w:val="20"/>
          <w:highlight w:val="white"/>
        </w:rPr>
        <w:t>;</w:t>
      </w:r>
    </w:p>
    <w:p w14:paraId="0B720D7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17C3BAB"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down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43BCA83D"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378F109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downOut</w:t>
      </w:r>
      <w:r w:rsidRPr="003A2FEE">
        <w:rPr>
          <w:rFonts w:ascii="Courier New" w:hAnsi="Courier New" w:cs="Courier New"/>
          <w:b/>
          <w:bCs/>
          <w:color w:val="000080"/>
          <w:sz w:val="20"/>
          <w:szCs w:val="20"/>
          <w:highlight w:val="white"/>
        </w:rPr>
        <w:t>;</w:t>
      </w:r>
    </w:p>
    <w:p w14:paraId="067B4D71"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3569575"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lef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6E18D3B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497F5CD0"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lastRenderedPageBreak/>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leftOut</w:t>
      </w:r>
      <w:r w:rsidRPr="003A2FEE">
        <w:rPr>
          <w:rFonts w:ascii="Courier New" w:hAnsi="Courier New" w:cs="Courier New"/>
          <w:b/>
          <w:bCs/>
          <w:color w:val="000080"/>
          <w:sz w:val="20"/>
          <w:szCs w:val="20"/>
          <w:highlight w:val="white"/>
        </w:rPr>
        <w:t>;</w:t>
      </w:r>
    </w:p>
    <w:p w14:paraId="3618741A"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632AC96F"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buttonVoltag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buttonVoltag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selectADC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ADCsensitivity</w:t>
      </w:r>
      <w:r w:rsidRPr="003A2FEE">
        <w:rPr>
          <w:rFonts w:ascii="Courier New" w:hAnsi="Courier New" w:cs="Courier New"/>
          <w:b/>
          <w:bCs/>
          <w:color w:val="000080"/>
          <w:sz w:val="20"/>
          <w:szCs w:val="20"/>
          <w:highlight w:val="white"/>
        </w:rPr>
        <w:t>))</w:t>
      </w:r>
    </w:p>
    <w:p w14:paraId="3FE031E9"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6E79E13"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selectOut</w:t>
      </w:r>
      <w:r w:rsidRPr="003A2FEE">
        <w:rPr>
          <w:rFonts w:ascii="Courier New" w:hAnsi="Courier New" w:cs="Courier New"/>
          <w:b/>
          <w:bCs/>
          <w:color w:val="000080"/>
          <w:sz w:val="20"/>
          <w:szCs w:val="20"/>
          <w:highlight w:val="white"/>
        </w:rPr>
        <w:t>;</w:t>
      </w:r>
    </w:p>
    <w:p w14:paraId="4EA7FDF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1DC7D0D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else</w:t>
      </w:r>
    </w:p>
    <w:p w14:paraId="65F84EEC"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1F89D16" w14:textId="77777777" w:rsidR="003A2FEE" w:rsidRP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return</w:t>
      </w:r>
      <w:r w:rsidRPr="003A2FEE">
        <w:rPr>
          <w:rFonts w:ascii="Courier New" w:hAnsi="Courier New" w:cs="Courier New"/>
          <w:color w:val="000000"/>
          <w:sz w:val="20"/>
          <w:szCs w:val="20"/>
          <w:highlight w:val="white"/>
        </w:rPr>
        <w:t xml:space="preserve"> noneOut</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p>
    <w:p w14:paraId="39AF174E"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
    <w:p w14:paraId="0D1DDBAA" w14:textId="7D3DDBA3"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w:t>
      </w:r>
    </w:p>
    <w:p w14:paraId="4D80C872" w14:textId="77777777" w:rsidR="003A2FEE" w:rsidRP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sidRPr="003A2FEE">
        <w:rPr>
          <w:rFonts w:ascii="Courier New" w:hAnsi="Courier New" w:cs="Courier New"/>
          <w:color w:val="000000"/>
          <w:sz w:val="20"/>
          <w:szCs w:val="20"/>
          <w:highlight w:val="white"/>
        </w:rPr>
        <w:t xml:space="preserve">  </w:t>
      </w:r>
    </w:p>
    <w:p w14:paraId="536DA104" w14:textId="5200A16E" w:rsidR="002F1085" w:rsidRDefault="002F1085" w:rsidP="003A2FEE">
      <w:pPr>
        <w:pStyle w:val="Heading2"/>
      </w:pPr>
      <w:r>
        <w:br w:type="page"/>
      </w:r>
      <w:bookmarkStart w:id="49" w:name="_Toc355726433"/>
      <w:r>
        <w:lastRenderedPageBreak/>
        <w:t>respondConditions.ino</w:t>
      </w:r>
      <w:bookmarkEnd w:id="49"/>
    </w:p>
    <w:p w14:paraId="61B1AB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819D0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68A7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264A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11A18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6E6A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F05C02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970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1484B3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D7B70D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3A5212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F6AE3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28638E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42470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3AC494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56B3F5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0DB93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12BEB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AB255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6697CA7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83E9E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454257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2C4F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47FFB9B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8841CF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3F58CD4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CC825E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356344E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57CD1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634C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03C52AF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D5F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2219810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477864A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0B941F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E24738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E0C91A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33CA74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8EA596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1174EC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D9B54E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148A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022AF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DA3449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6B8C3D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7E2560B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AFB55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08D21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2BCFDFA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0C3CEF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52E8275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2F39D1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836659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E3D6B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16FF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562235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96FE03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3F9747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0F7CCD6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E15D5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7DC763F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52065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16CB1AB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08CBCA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D1BAE5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9FBB09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B3910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76E95F0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1EF67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85FE9B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6295C3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267DFF0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p>
    <w:p w14:paraId="4AACA03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5B8AD8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A9891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644DD16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66C7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3A0F32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740397B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48E1603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34F22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398EC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E27BB1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540534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0FC82F1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0DC3BD8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294AD00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361AF9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43E196D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4065521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A0AD98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5D46F69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66ED8B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CED7551" w14:textId="1E51BFC6" w:rsidR="002F1085" w:rsidRDefault="003A2FEE">
      <w:r>
        <w:rPr>
          <w:rFonts w:ascii="Courier New" w:hAnsi="Courier New" w:cs="Courier New"/>
          <w:b/>
          <w:bCs/>
          <w:color w:val="000080"/>
          <w:sz w:val="20"/>
          <w:szCs w:val="20"/>
          <w:highlight w:val="white"/>
        </w:rPr>
        <w:t>}</w:t>
      </w:r>
      <w:r w:rsidR="002F1085">
        <w:br w:type="page"/>
      </w:r>
    </w:p>
    <w:p w14:paraId="40E13F37" w14:textId="77777777" w:rsidR="002F1085" w:rsidRDefault="002F1085" w:rsidP="002F1085">
      <w:pPr>
        <w:pStyle w:val="Heading2"/>
      </w:pPr>
      <w:bookmarkStart w:id="50" w:name="_Toc355726434"/>
      <w:r>
        <w:lastRenderedPageBreak/>
        <w:t>respondHash.ino</w:t>
      </w:r>
      <w:bookmarkEnd w:id="50"/>
    </w:p>
    <w:p w14:paraId="2CD397F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4C795E2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F9AFF7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47C1B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53DF4D8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AD98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6B0B41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F9113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15925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9BF21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4A338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4AACA9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772B5B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5E2FA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56B3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3D41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7F1320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BE140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B7F52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4E8675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75B407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2C3BC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3047C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93E04DE"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B4D8A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8BD655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64E45A0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75F49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D9CA72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DC59F0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172557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45771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5F79F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7A637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EA8C86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1C1E058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46C685D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14A86CF" w14:textId="5288CF40" w:rsidR="002F1085" w:rsidRDefault="003A2FEE">
      <w:r>
        <w:rPr>
          <w:rFonts w:ascii="Courier New" w:hAnsi="Courier New" w:cs="Courier New"/>
          <w:b/>
          <w:bCs/>
          <w:color w:val="000080"/>
          <w:sz w:val="20"/>
          <w:szCs w:val="20"/>
          <w:highlight w:val="white"/>
        </w:rPr>
        <w:t>}</w:t>
      </w:r>
      <w:r w:rsidR="002F1085">
        <w:br w:type="page"/>
      </w:r>
    </w:p>
    <w:p w14:paraId="38CABA4A" w14:textId="77777777" w:rsidR="002F1085" w:rsidRDefault="002F1085" w:rsidP="002F1085">
      <w:pPr>
        <w:pStyle w:val="Heading2"/>
      </w:pPr>
      <w:bookmarkStart w:id="51" w:name="_Toc355726435"/>
      <w:r>
        <w:lastRenderedPageBreak/>
        <w:t>respondTildie.ino</w:t>
      </w:r>
      <w:bookmarkEnd w:id="51"/>
    </w:p>
    <w:p w14:paraId="2EBE89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E9FE1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811321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6BC891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9E4B35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5C0E50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1FF26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A3024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09A51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2B013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BD9E74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18A824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09B3F4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AFC4A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0D18FC1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380F2CF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393D94E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85C46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48CC412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EECC65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82E36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459FB4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B0969A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0326C82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D8E7D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7942157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3F681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688631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4D45A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4755C7A"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5697B2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0AA56D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07635FD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A6076E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1BE2D7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7E24AB9"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6F599304"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5A69EB4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2C74C3B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86BE7C" w14:textId="579602F3" w:rsidR="002F1085" w:rsidRDefault="00973ACE">
      <w:r>
        <w:rPr>
          <w:rFonts w:ascii="Courier New" w:hAnsi="Courier New" w:cs="Courier New"/>
          <w:b/>
          <w:bCs/>
          <w:color w:val="000080"/>
          <w:sz w:val="20"/>
          <w:szCs w:val="20"/>
          <w:highlight w:val="white"/>
        </w:rPr>
        <w:t>}</w:t>
      </w:r>
      <w:r w:rsidR="002F1085">
        <w:br w:type="page"/>
      </w:r>
    </w:p>
    <w:p w14:paraId="633519FC" w14:textId="77777777" w:rsidR="002F1085" w:rsidRDefault="002F1085" w:rsidP="002F1085">
      <w:pPr>
        <w:pStyle w:val="Heading2"/>
      </w:pPr>
      <w:bookmarkStart w:id="52" w:name="_Toc355726436"/>
      <w:r>
        <w:lastRenderedPageBreak/>
        <w:t>setPoint.ino</w:t>
      </w:r>
      <w:bookmarkEnd w:id="52"/>
    </w:p>
    <w:p w14:paraId="438DBDA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FB1233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F49E12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50D65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83C853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4CFDAE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450EECF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A6DB3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4357C8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F6A71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B7641E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C10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991367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E3485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45B7C5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553239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218A1EB2"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C8524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02094FC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A47356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8D97B2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566EDF"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pointSet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50E82379"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74A5B73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472A6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p>
    <w:p w14:paraId="0D5CF2A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41D6756B"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5B6367E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F96078D"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09AC5EA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7E9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0E860CF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B8F4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p>
    <w:p w14:paraId="1BA3ADA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14A590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4C464E90"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040CF3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5B4AB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764D924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8F2E66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p>
    <w:p w14:paraId="397CA62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7DFEDF4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5C7F6E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p>
    <w:p w14:paraId="5358464C"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7C8DC2E6"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unground them so they wont heat up</w:t>
      </w:r>
    </w:p>
    <w:p w14:paraId="657AE3F8"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6888905"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2EFD5C2F"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8C648F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79EA406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p>
    <w:p w14:paraId="2AB4FE3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used for debuging</w:t>
      </w:r>
    </w:p>
    <w:p w14:paraId="3D5B6B99" w14:textId="69E36B4D"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3BD9EA" w14:textId="77777777" w:rsidR="00973ACE" w:rsidRPr="00973ACE" w:rsidRDefault="00973ACE" w:rsidP="00950E36"/>
    <w:p w14:paraId="522D8E5D" w14:textId="77777777" w:rsidR="003A2FEE" w:rsidRDefault="00D3128F" w:rsidP="00950E36">
      <w:pPr>
        <w:pStyle w:val="Heading2"/>
      </w:pPr>
      <w:r>
        <w:br w:type="page"/>
      </w:r>
      <w:bookmarkStart w:id="53" w:name="_Toc355726437"/>
      <w:r w:rsidR="003A2FEE">
        <w:lastRenderedPageBreak/>
        <w:t>checkPoints.ino</w:t>
      </w:r>
      <w:bookmarkEnd w:id="53"/>
    </w:p>
    <w:p w14:paraId="477F8A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FFA72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F0263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8F772D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7FD479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AAF7EF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9A7665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0CB99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138CE56"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B50BC7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35A16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0BCE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62CADCD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B8689B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5EA72C"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was originaly used to check the position of the points but it turned out</w:t>
      </w:r>
    </w:p>
    <w:p w14:paraId="015156D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o cause multiple errors and so was removed and replaced with code that simply switched </w:t>
      </w:r>
    </w:p>
    <w:p w14:paraId="287D29F5"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points without remembering their position*/</w:t>
      </w:r>
    </w:p>
    <w:p w14:paraId="64BF6A2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3FB97778"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2910A8"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for (int i = 1; i &lt; 11; i++)  //goes through all the points</w:t>
      </w:r>
    </w:p>
    <w:p w14:paraId="4770E39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50D8A4B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if (pointState[i] != pointSwitch[i]) //if the state doesent match what it should be</w:t>
      </w:r>
    </w:p>
    <w:p w14:paraId="223336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21B9E8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tPoint(pointSwitch[i], i); //move the points</w:t>
      </w:r>
    </w:p>
    <w:p w14:paraId="741678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ointState[i] = pointSwitch[i]; //change the state</w:t>
      </w:r>
    </w:p>
    <w:p w14:paraId="1D19138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660FCE4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w:t>
      </w:r>
    </w:p>
    <w:p w14:paraId="076973A1" w14:textId="1942D605" w:rsidR="003A2FE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341949CC" w14:textId="77777777" w:rsidR="003A2FEE" w:rsidRDefault="003A2FE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02588715" w14:textId="4930E8A2" w:rsidR="003A2FEE" w:rsidRDefault="003A2FEE" w:rsidP="00950E36">
      <w:pPr>
        <w:pStyle w:val="Heading2"/>
        <w:rPr>
          <w:highlight w:val="white"/>
        </w:rPr>
      </w:pPr>
      <w:bookmarkStart w:id="54" w:name="_Toc355726438"/>
      <w:r>
        <w:rPr>
          <w:highlight w:val="white"/>
        </w:rPr>
        <w:lastRenderedPageBreak/>
        <w:t>respondEnter.ino</w:t>
      </w:r>
      <w:bookmarkEnd w:id="54"/>
    </w:p>
    <w:p w14:paraId="7B90F17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28BA8F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73C909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8390E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C5B9E5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D6BCC3"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6145C0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61C1370"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E226E1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9E5511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D6599F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CF90ED"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3EF7922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AE31D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7BAD8E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61EE60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4A6CC1BD"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495145E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1336E7A0"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C60A15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621B6E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516A74FF"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7C172E54"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0594899"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1C42E7A2"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4DBCE15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21E400A"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3D8BB39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3376BB7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03BDB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439219BB"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F1E556"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8F7FC3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94B4D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6FEB29B2"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AB807C"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6D6CE165"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050FE36B"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4D943FE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659947"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B61063"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A9F6667"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p>
    <w:p w14:paraId="60285F59"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DEC2AF"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07DF75E4"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p>
    <w:p w14:paraId="22BA55CA"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179F56E" w14:textId="77777777" w:rsidR="003A2FEE" w:rsidRDefault="003A2FEE" w:rsidP="003A2FE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p>
    <w:p w14:paraId="1EC96F01" w14:textId="77777777" w:rsidR="003A2FEE" w:rsidRDefault="003A2FEE" w:rsidP="003A2FE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B43E60" w14:textId="779322EF" w:rsidR="00973ACE" w:rsidRDefault="003A2FEE" w:rsidP="003A2FEE">
      <w:pPr>
        <w:autoSpaceDE w:val="0"/>
        <w:autoSpaceDN w:val="0"/>
        <w:adjustRightInd w:val="0"/>
        <w:spacing w:after="0" w:line="240" w:lineRule="auto"/>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p>
    <w:p w14:paraId="62B03271" w14:textId="77777777" w:rsidR="00973ACE" w:rsidRDefault="00973ACE">
      <w:pPr>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br w:type="page"/>
      </w:r>
    </w:p>
    <w:p w14:paraId="65AB4C18" w14:textId="44643349" w:rsidR="003A2FEE" w:rsidRDefault="00973ACE" w:rsidP="00950E36">
      <w:pPr>
        <w:pStyle w:val="Heading2"/>
        <w:rPr>
          <w:highlight w:val="white"/>
        </w:rPr>
      </w:pPr>
      <w:bookmarkStart w:id="55" w:name="_Toc355726439"/>
      <w:r>
        <w:rPr>
          <w:highlight w:val="white"/>
        </w:rPr>
        <w:lastRenderedPageBreak/>
        <w:t>setBacklight.ino</w:t>
      </w:r>
      <w:bookmarkEnd w:id="55"/>
    </w:p>
    <w:p w14:paraId="1FCDB68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DFDE24"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3F587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D6E74D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185089D"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A844F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D6B11C5"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F95A270"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A855D8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610E41"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B6CBF23"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ED6E4B"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completed: 06/05/2013 at 17:45</w:t>
      </w:r>
    </w:p>
    <w:p w14:paraId="20ACFF27"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C52EB8"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29E217C"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7776751"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Backlight</w:t>
      </w:r>
      <w:r>
        <w:rPr>
          <w:rFonts w:ascii="Courier New" w:hAnsi="Courier New" w:cs="Courier New"/>
          <w:b/>
          <w:bCs/>
          <w:color w:val="000080"/>
          <w:sz w:val="20"/>
          <w:szCs w:val="20"/>
          <w:highlight w:val="white"/>
        </w:rPr>
        <w:t>()</w:t>
      </w:r>
    </w:p>
    <w:p w14:paraId="5AC35D06"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D49DC7"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EB592AA"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p>
    <w:p w14:paraId="76C86683"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1198DE" w14:textId="77777777" w:rsidR="00973ACE" w:rsidRDefault="00973ACE" w:rsidP="00973ACE">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1B223812" w14:textId="77777777" w:rsidR="00973ACE" w:rsidRDefault="00973ACE" w:rsidP="00973ACE">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ackligh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p>
    <w:p w14:paraId="1C8C1090" w14:textId="0ACDBF98" w:rsidR="00973ACE" w:rsidRPr="00973ACE" w:rsidRDefault="00973ACE" w:rsidP="00950E36">
      <w:pPr>
        <w:rPr>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736A7621" w:rsidR="006B08C3" w:rsidRDefault="003A2FEE">
      <w:r>
        <w:br w:type="page"/>
      </w:r>
    </w:p>
    <w:p w14:paraId="3FB4E7F3" w14:textId="3744B359" w:rsidR="003A2FEE" w:rsidRDefault="006B08C3" w:rsidP="00950E36">
      <w:pPr>
        <w:pStyle w:val="Heading1"/>
      </w:pPr>
      <w:bookmarkStart w:id="56" w:name="_Toc355726440"/>
      <w:r>
        <w:lastRenderedPageBreak/>
        <w:t>Pictures</w:t>
      </w:r>
      <w:bookmarkEnd w:id="56"/>
    </w:p>
    <w:p w14:paraId="312DB3D7" w14:textId="052621F6" w:rsidR="007B156A" w:rsidRDefault="007B156A" w:rsidP="00950E36">
      <w:pPr>
        <w:pStyle w:val="Heading2"/>
      </w:pPr>
      <w:bookmarkStart w:id="57" w:name="_Toc355726441"/>
      <w:r>
        <w:t>Testing the LCD</w:t>
      </w:r>
      <w:bookmarkEnd w:id="57"/>
    </w:p>
    <w:p w14:paraId="581A5470" w14:textId="26D0A9B7" w:rsidR="007B156A" w:rsidRDefault="007B156A">
      <w:r>
        <w:rPr>
          <w:noProof/>
          <w:lang w:eastAsia="en-GB"/>
        </w:rPr>
        <w:drawing>
          <wp:inline distT="0" distB="0" distL="0" distR="0" wp14:anchorId="5606C267" wp14:editId="4D90F597">
            <wp:extent cx="4861384" cy="3625703"/>
            <wp:effectExtent l="0" t="0" r="0" b="0"/>
            <wp:docPr id="76" name="Picture 76" descr="C:\Users\mbell\Documents\GitHub\Beltrak\pictures\motor testing\Photo 20-11-2012 10 45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3" descr="C:\Users\mbell\Documents\GitHub\Beltrak\pictures\motor testing\Photo 20-11-2012 10 45 24.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64530" cy="3628049"/>
                    </a:xfrm>
                    <a:prstGeom prst="rect">
                      <a:avLst/>
                    </a:prstGeom>
                    <a:ln>
                      <a:noFill/>
                    </a:ln>
                    <a:effectLst>
                      <a:softEdge rad="112500"/>
                    </a:effectLst>
                  </pic:spPr>
                </pic:pic>
              </a:graphicData>
            </a:graphic>
          </wp:inline>
        </w:drawing>
      </w:r>
    </w:p>
    <w:p w14:paraId="69BC92F7" w14:textId="73F180DE" w:rsidR="007B156A" w:rsidRDefault="007B156A" w:rsidP="00950E36">
      <w:pPr>
        <w:pStyle w:val="Heading2"/>
      </w:pPr>
      <w:bookmarkStart w:id="58" w:name="_Toc355726442"/>
      <w:r>
        <w:t>Testing the voltage output</w:t>
      </w:r>
      <w:bookmarkEnd w:id="58"/>
    </w:p>
    <w:p w14:paraId="378C2414" w14:textId="636B3B5A" w:rsidR="007B156A" w:rsidRDefault="007B156A">
      <w:r>
        <w:rPr>
          <w:noProof/>
          <w:lang w:eastAsia="en-GB"/>
        </w:rPr>
        <w:drawing>
          <wp:inline distT="0" distB="0" distL="0" distR="0" wp14:anchorId="0BFAC3F2" wp14:editId="796578E3">
            <wp:extent cx="4816549" cy="3592265"/>
            <wp:effectExtent l="0" t="0" r="3175" b="8255"/>
            <wp:docPr id="77" name="Picture 77" descr="C:\Users\mbell\Documents\GitHub\Beltrak\pictures\motor testing\Photo 20-11-2012 10 48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4" descr="C:\Users\mbell\Documents\GitHub\Beltrak\pictures\motor testing\Photo 20-11-2012 10 48 46.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22766" cy="3596902"/>
                    </a:xfrm>
                    <a:prstGeom prst="rect">
                      <a:avLst/>
                    </a:prstGeom>
                    <a:ln>
                      <a:noFill/>
                    </a:ln>
                    <a:effectLst>
                      <a:softEdge rad="112500"/>
                    </a:effectLst>
                  </pic:spPr>
                </pic:pic>
              </a:graphicData>
            </a:graphic>
          </wp:inline>
        </w:drawing>
      </w:r>
    </w:p>
    <w:p w14:paraId="23D0D186" w14:textId="4498263B" w:rsidR="007B156A" w:rsidRDefault="007B156A" w:rsidP="00950E36">
      <w:pPr>
        <w:pStyle w:val="Heading2"/>
      </w:pPr>
      <w:bookmarkStart w:id="59" w:name="_Toc355726443"/>
      <w:r>
        <w:lastRenderedPageBreak/>
        <w:t>Testing the hall effect switches</w:t>
      </w:r>
      <w:bookmarkEnd w:id="59"/>
    </w:p>
    <w:p w14:paraId="04DD9B36" w14:textId="2AAAD638" w:rsidR="007B156A" w:rsidRDefault="007B156A">
      <w:r>
        <w:rPr>
          <w:noProof/>
          <w:lang w:eastAsia="en-GB"/>
        </w:rPr>
        <w:drawing>
          <wp:inline distT="0" distB="0" distL="0" distR="0" wp14:anchorId="13C98E12" wp14:editId="4B10E1CA">
            <wp:extent cx="4932663" cy="3678865"/>
            <wp:effectExtent l="0" t="0" r="1905" b="0"/>
            <wp:docPr id="78" name="Picture 78" descr="C:\Users\mbell\Documents\GitHub\Beltrak\pictures\hall effect testing\Photo 04-12-2012 10 16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5" descr="C:\Users\mbell\Documents\GitHub\Beltrak\pictures\hall effect testing\Photo 04-12-2012 10 16 15.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34345" cy="3680120"/>
                    </a:xfrm>
                    <a:prstGeom prst="rect">
                      <a:avLst/>
                    </a:prstGeom>
                    <a:ln>
                      <a:noFill/>
                    </a:ln>
                    <a:effectLst>
                      <a:softEdge rad="112500"/>
                    </a:effectLst>
                  </pic:spPr>
                </pic:pic>
              </a:graphicData>
            </a:graphic>
          </wp:inline>
        </w:drawing>
      </w:r>
    </w:p>
    <w:p w14:paraId="19664CE6" w14:textId="77777777" w:rsidR="007B156A" w:rsidRDefault="007B156A"/>
    <w:p w14:paraId="132B67BD" w14:textId="3C06B153" w:rsidR="007B156A" w:rsidRDefault="007B156A">
      <w:r>
        <w:rPr>
          <w:noProof/>
          <w:lang w:eastAsia="en-GB"/>
        </w:rPr>
        <w:drawing>
          <wp:inline distT="0" distB="0" distL="0" distR="0" wp14:anchorId="08C0DF75" wp14:editId="47E38A93">
            <wp:extent cx="4975432" cy="3710763"/>
            <wp:effectExtent l="0" t="0" r="0" b="4445"/>
            <wp:docPr id="79" name="Picture 79" descr="C:\Users\mbell\Documents\GitHub\Beltrak\pictures\hall effect testing\Photo 04-12-2012 10 16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6" descr="C:\Users\mbell\Documents\GitHub\Beltrak\pictures\hall effect testing\Photo 04-12-2012 10 16 29.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78526" cy="3713070"/>
                    </a:xfrm>
                    <a:prstGeom prst="rect">
                      <a:avLst/>
                    </a:prstGeom>
                    <a:ln>
                      <a:noFill/>
                    </a:ln>
                    <a:effectLst>
                      <a:softEdge rad="112500"/>
                    </a:effectLst>
                  </pic:spPr>
                </pic:pic>
              </a:graphicData>
            </a:graphic>
          </wp:inline>
        </w:drawing>
      </w:r>
    </w:p>
    <w:p w14:paraId="075B42E0" w14:textId="77777777" w:rsidR="008836B7" w:rsidRDefault="008836B7"/>
    <w:p w14:paraId="7F47FD52" w14:textId="1E785FB3" w:rsidR="007B156A" w:rsidRDefault="008836B7" w:rsidP="00950E36">
      <w:pPr>
        <w:pStyle w:val="Heading2"/>
      </w:pPr>
      <w:bookmarkStart w:id="60" w:name="_Toc355726444"/>
      <w:r>
        <w:lastRenderedPageBreak/>
        <w:t>Beltrac in bits</w:t>
      </w:r>
      <w:bookmarkEnd w:id="60"/>
    </w:p>
    <w:p w14:paraId="3D37BDC7" w14:textId="7BF1D3E7" w:rsidR="008836B7" w:rsidRPr="008836B7" w:rsidRDefault="008836B7">
      <w:r>
        <w:rPr>
          <w:noProof/>
          <w:lang w:eastAsia="en-GB"/>
        </w:rPr>
        <w:drawing>
          <wp:inline distT="0" distB="0" distL="0" distR="0" wp14:anchorId="76A91C7B" wp14:editId="327A4924">
            <wp:extent cx="5720080" cy="7623810"/>
            <wp:effectExtent l="0" t="0" r="0" b="0"/>
            <wp:docPr id="80" name="Picture 80" descr="C:\Users\mbell\Dropbox\computing project\Photo 05-03-2013 11 37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7" descr="C:\Users\mbell\Dropbox\computing project\Photo 05-03-2013 11 37 37.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20080" cy="7623810"/>
                    </a:xfrm>
                    <a:prstGeom prst="rect">
                      <a:avLst/>
                    </a:prstGeom>
                    <a:ln>
                      <a:noFill/>
                    </a:ln>
                    <a:effectLst>
                      <a:softEdge rad="112500"/>
                    </a:effectLst>
                  </pic:spPr>
                </pic:pic>
              </a:graphicData>
            </a:graphic>
          </wp:inline>
        </w:drawing>
      </w:r>
    </w:p>
    <w:p w14:paraId="41590BAF" w14:textId="77777777" w:rsidR="007B156A" w:rsidRDefault="007B156A"/>
    <w:p w14:paraId="45E710EF" w14:textId="77777777" w:rsidR="00034E01" w:rsidRDefault="00034E01"/>
    <w:p w14:paraId="4C816DB3" w14:textId="77777777" w:rsidR="00034E01" w:rsidRDefault="00034E01"/>
    <w:p w14:paraId="1C5A53CE" w14:textId="54153DD7" w:rsidR="00034E01" w:rsidRDefault="00034E01" w:rsidP="00950E36">
      <w:pPr>
        <w:pStyle w:val="Heading2"/>
      </w:pPr>
      <w:bookmarkStart w:id="61" w:name="_Toc355726445"/>
      <w:r>
        <w:lastRenderedPageBreak/>
        <w:t>Beltrac in the box</w:t>
      </w:r>
      <w:bookmarkEnd w:id="61"/>
    </w:p>
    <w:p w14:paraId="504DCF44" w14:textId="1AA09CD2" w:rsidR="00034E01" w:rsidRDefault="00034E01">
      <w:r>
        <w:rPr>
          <w:noProof/>
          <w:lang w:eastAsia="en-GB"/>
        </w:rPr>
        <w:drawing>
          <wp:inline distT="0" distB="0" distL="0" distR="0" wp14:anchorId="6AD1D7A7" wp14:editId="34232AC7">
            <wp:extent cx="5720080" cy="3796030"/>
            <wp:effectExtent l="0" t="0" r="0" b="0"/>
            <wp:docPr id="81" name="Picture 81" descr="C:\Users\mbell\Pictures\20130506\beltrac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8" descr="C:\Users\mbell\Pictures\20130506\beltrac0004.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EACF584" w14:textId="4163FE64" w:rsidR="00034E01" w:rsidRPr="00034E01" w:rsidRDefault="00034E01">
      <w:r>
        <w:rPr>
          <w:noProof/>
          <w:lang w:eastAsia="en-GB"/>
        </w:rPr>
        <w:drawing>
          <wp:inline distT="0" distB="0" distL="0" distR="0" wp14:anchorId="6F4435B1" wp14:editId="077077FC">
            <wp:extent cx="5720080" cy="3796030"/>
            <wp:effectExtent l="0" t="0" r="0" b="0"/>
            <wp:docPr id="82" name="Picture 82" descr="C:\Users\mbell\Pictures\20130506\beltrac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9" descr="C:\Users\mbell\Pictures\20130506\beltrac0005.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3214BE3" w14:textId="77777777" w:rsidR="008836B7" w:rsidRDefault="008836B7"/>
    <w:p w14:paraId="00B7A7C3" w14:textId="77777777" w:rsidR="00034E01" w:rsidRPr="007B156A" w:rsidRDefault="00034E01"/>
    <w:p w14:paraId="60EC3884" w14:textId="77777777" w:rsidR="008E1B4E" w:rsidRDefault="008E1B4E" w:rsidP="00950E36">
      <w:pPr>
        <w:pStyle w:val="Heading2"/>
      </w:pPr>
      <w:bookmarkStart w:id="62" w:name="_Toc355726446"/>
      <w:r>
        <w:lastRenderedPageBreak/>
        <w:t>An Installed point motor</w:t>
      </w:r>
      <w:bookmarkEnd w:id="62"/>
    </w:p>
    <w:p w14:paraId="6944886A" w14:textId="54E55656" w:rsidR="008E1B4E" w:rsidRDefault="008E1B4E">
      <w:r>
        <w:rPr>
          <w:noProof/>
          <w:lang w:eastAsia="en-GB"/>
        </w:rPr>
        <w:drawing>
          <wp:inline distT="0" distB="0" distL="0" distR="0" wp14:anchorId="7D2E112F" wp14:editId="179F419C">
            <wp:extent cx="5351269" cy="3551275"/>
            <wp:effectExtent l="0" t="0" r="1905" b="0"/>
            <wp:docPr id="74" name="Picture 74" descr="C:\Users\mbell\Pictures\20130506\beltrac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1" descr="C:\Users\mbell\Pictures\20130506\beltrac0014.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52092" cy="3551821"/>
                    </a:xfrm>
                    <a:prstGeom prst="rect">
                      <a:avLst/>
                    </a:prstGeom>
                    <a:ln>
                      <a:noFill/>
                    </a:ln>
                    <a:effectLst>
                      <a:softEdge rad="112500"/>
                    </a:effectLst>
                  </pic:spPr>
                </pic:pic>
              </a:graphicData>
            </a:graphic>
          </wp:inline>
        </w:drawing>
      </w:r>
    </w:p>
    <w:p w14:paraId="6200A6F0" w14:textId="77777777" w:rsidR="008E1B4E" w:rsidRDefault="008E1B4E" w:rsidP="00950E36">
      <w:pPr>
        <w:pStyle w:val="Heading2"/>
      </w:pPr>
      <w:bookmarkStart w:id="63" w:name="_Toc355726447"/>
      <w:r>
        <w:t>Point Motors with and without covers</w:t>
      </w:r>
      <w:bookmarkEnd w:id="63"/>
    </w:p>
    <w:p w14:paraId="3A0CCD29" w14:textId="77777777" w:rsidR="007B156A" w:rsidRDefault="008E1B4E">
      <w:r>
        <w:rPr>
          <w:noProof/>
          <w:lang w:eastAsia="en-GB"/>
        </w:rPr>
        <w:drawing>
          <wp:inline distT="0" distB="0" distL="0" distR="0" wp14:anchorId="00E458FD" wp14:editId="53A4C740">
            <wp:extent cx="5316279" cy="3528054"/>
            <wp:effectExtent l="0" t="0" r="0" b="0"/>
            <wp:docPr id="75" name="Picture 75" descr="C:\Users\mbell\Pictures\20130506\beltrac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2" descr="C:\Users\mbell\Pictures\20130506\beltrac0013.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20906" cy="3531125"/>
                    </a:xfrm>
                    <a:prstGeom prst="rect">
                      <a:avLst/>
                    </a:prstGeom>
                    <a:ln>
                      <a:noFill/>
                    </a:ln>
                    <a:effectLst>
                      <a:softEdge rad="112500"/>
                    </a:effectLst>
                  </pic:spPr>
                </pic:pic>
              </a:graphicData>
            </a:graphic>
          </wp:inline>
        </w:drawing>
      </w:r>
    </w:p>
    <w:p w14:paraId="20AB9392" w14:textId="77777777" w:rsidR="00034E01" w:rsidRDefault="00034E01"/>
    <w:p w14:paraId="71491690" w14:textId="77777777" w:rsidR="00034E01" w:rsidRDefault="00034E01"/>
    <w:p w14:paraId="54BF2C66" w14:textId="77777777" w:rsidR="00034E01" w:rsidRDefault="00034E01" w:rsidP="00950E36">
      <w:pPr>
        <w:pStyle w:val="Heading2"/>
      </w:pPr>
      <w:bookmarkStart w:id="64" w:name="_Toc355726448"/>
      <w:r>
        <w:lastRenderedPageBreak/>
        <w:t>The big point relay</w:t>
      </w:r>
      <w:bookmarkEnd w:id="64"/>
    </w:p>
    <w:p w14:paraId="0001184B" w14:textId="77777777" w:rsidR="00034E01" w:rsidRDefault="00034E01">
      <w:r>
        <w:rPr>
          <w:noProof/>
          <w:lang w:eastAsia="en-GB"/>
        </w:rPr>
        <w:drawing>
          <wp:inline distT="0" distB="0" distL="0" distR="0" wp14:anchorId="0391AF63" wp14:editId="59F78748">
            <wp:extent cx="5720080" cy="3796030"/>
            <wp:effectExtent l="0" t="0" r="0" b="0"/>
            <wp:docPr id="83" name="Picture 83" descr="C:\Users\mbell\Pictures\20130506\beltrac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0" descr="C:\Users\mbell\Pictures\20130506\beltrac0006.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5D9AADEB" w14:textId="77777777" w:rsidR="00034E01" w:rsidRDefault="00034E01">
      <w:r>
        <w:rPr>
          <w:noProof/>
          <w:lang w:eastAsia="en-GB"/>
        </w:rPr>
        <w:drawing>
          <wp:inline distT="0" distB="0" distL="0" distR="0" wp14:anchorId="04201277" wp14:editId="20BBA6B7">
            <wp:extent cx="5720080" cy="3796030"/>
            <wp:effectExtent l="0" t="0" r="0" b="0"/>
            <wp:docPr id="84" name="Picture 84" descr="C:\Users\mbell\Pictures\20130506\beltrac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1" descr="C:\Users\mbell\Pictures\20130506\beltrac0007.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4B70332" w14:textId="77777777" w:rsidR="00034E01" w:rsidRDefault="00034E01"/>
    <w:p w14:paraId="5C028960" w14:textId="77777777" w:rsidR="00034E01" w:rsidRDefault="00034E01"/>
    <w:p w14:paraId="64A868E9" w14:textId="77777777" w:rsidR="00034E01" w:rsidRDefault="00034E01" w:rsidP="00950E36">
      <w:pPr>
        <w:pStyle w:val="Heading2"/>
      </w:pPr>
      <w:bookmarkStart w:id="65" w:name="_Toc355726449"/>
      <w:r>
        <w:lastRenderedPageBreak/>
        <w:t>The fabled diodes</w:t>
      </w:r>
      <w:bookmarkEnd w:id="65"/>
    </w:p>
    <w:p w14:paraId="173C1266" w14:textId="77777777" w:rsidR="00034E01" w:rsidRDefault="00034E01">
      <w:r>
        <w:rPr>
          <w:noProof/>
          <w:lang w:eastAsia="en-GB"/>
        </w:rPr>
        <w:drawing>
          <wp:inline distT="0" distB="0" distL="0" distR="0" wp14:anchorId="44F70A0E" wp14:editId="10604DF2">
            <wp:extent cx="5273749" cy="3499830"/>
            <wp:effectExtent l="0" t="0" r="3175" b="5715"/>
            <wp:docPr id="86" name="Picture 86" descr="C:\Users\mbell\Pictures\20130506\beltrac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3" descr="C:\Users\mbell\Pictures\20130506\beltrac0017.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750" cy="3500494"/>
                    </a:xfrm>
                    <a:prstGeom prst="rect">
                      <a:avLst/>
                    </a:prstGeom>
                    <a:ln>
                      <a:noFill/>
                    </a:ln>
                    <a:effectLst>
                      <a:softEdge rad="112500"/>
                    </a:effectLst>
                  </pic:spPr>
                </pic:pic>
              </a:graphicData>
            </a:graphic>
          </wp:inline>
        </w:drawing>
      </w:r>
    </w:p>
    <w:p w14:paraId="23F9609F" w14:textId="77777777" w:rsidR="00034E01" w:rsidRDefault="00034E01" w:rsidP="00950E36">
      <w:pPr>
        <w:pStyle w:val="Heading2"/>
      </w:pPr>
      <w:bookmarkStart w:id="66" w:name="_Toc355726450"/>
      <w:r>
        <w:t>The fabled mess</w:t>
      </w:r>
      <w:bookmarkEnd w:id="66"/>
    </w:p>
    <w:p w14:paraId="719E7AD2" w14:textId="77777777" w:rsidR="00A61A3E" w:rsidRDefault="00034E01">
      <w:r>
        <w:rPr>
          <w:noProof/>
          <w:lang w:eastAsia="en-GB"/>
        </w:rPr>
        <w:drawing>
          <wp:inline distT="0" distB="0" distL="0" distR="0" wp14:anchorId="25E4D5F9" wp14:editId="74218B47">
            <wp:extent cx="5351267" cy="3551274"/>
            <wp:effectExtent l="0" t="0" r="1905" b="0"/>
            <wp:docPr id="90" name="Picture 90" descr="C:\Users\mbell\Pictures\20130506\beltrac0012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7" descr="C:\Users\mbell\Pictures\20130506\beltrac0012 0.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52013" cy="3551769"/>
                    </a:xfrm>
                    <a:prstGeom prst="rect">
                      <a:avLst/>
                    </a:prstGeom>
                    <a:ln>
                      <a:noFill/>
                    </a:ln>
                    <a:effectLst>
                      <a:softEdge rad="112500"/>
                    </a:effectLst>
                  </pic:spPr>
                </pic:pic>
              </a:graphicData>
            </a:graphic>
          </wp:inline>
        </w:drawing>
      </w:r>
    </w:p>
    <w:p w14:paraId="4C107E21" w14:textId="77777777" w:rsidR="00A61A3E" w:rsidRDefault="00A61A3E"/>
    <w:p w14:paraId="2FC38E02" w14:textId="77777777" w:rsidR="00A61A3E" w:rsidRDefault="00A61A3E"/>
    <w:p w14:paraId="012580B4" w14:textId="77777777" w:rsidR="00A61A3E" w:rsidRDefault="00A61A3E" w:rsidP="00950E36">
      <w:pPr>
        <w:pStyle w:val="Heading2"/>
      </w:pPr>
      <w:bookmarkStart w:id="67" w:name="_Toc355726451"/>
      <w:r>
        <w:lastRenderedPageBreak/>
        <w:t>Beltrac in profile</w:t>
      </w:r>
      <w:bookmarkEnd w:id="67"/>
    </w:p>
    <w:p w14:paraId="5C114A2B" w14:textId="77777777" w:rsidR="00B875C5" w:rsidRDefault="00A61A3E" w:rsidP="00950E36">
      <w:r>
        <w:rPr>
          <w:noProof/>
          <w:lang w:eastAsia="en-GB"/>
        </w:rPr>
        <w:drawing>
          <wp:inline distT="0" distB="0" distL="0" distR="0" wp14:anchorId="66EAFB46" wp14:editId="4CE72F60">
            <wp:extent cx="5720080" cy="3796030"/>
            <wp:effectExtent l="0" t="0" r="0" b="0"/>
            <wp:docPr id="85" name="Picture 85" descr="C:\Users\mbell\Pictures\20130506\beltrac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bell\Pictures\20130506\beltrac0018.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C90932B" w14:textId="77777777" w:rsidR="00B875C5" w:rsidRDefault="00B875C5" w:rsidP="00950E36">
      <w:pPr>
        <w:pStyle w:val="Heading2"/>
      </w:pPr>
      <w:bookmarkStart w:id="68" w:name="_Toc355726452"/>
      <w:r>
        <w:t>The covers in place</w:t>
      </w:r>
      <w:bookmarkEnd w:id="68"/>
    </w:p>
    <w:p w14:paraId="31B34B42" w14:textId="77777777" w:rsidR="00B875C5" w:rsidRDefault="00B875C5" w:rsidP="00950E36">
      <w:r>
        <w:rPr>
          <w:noProof/>
          <w:lang w:eastAsia="en-GB"/>
        </w:rPr>
        <w:drawing>
          <wp:inline distT="0" distB="0" distL="0" distR="0" wp14:anchorId="484131AD" wp14:editId="57B6D50E">
            <wp:extent cx="5720080" cy="3796030"/>
            <wp:effectExtent l="0" t="0" r="0" b="0"/>
            <wp:docPr id="87" name="Picture 87" descr="C:\Users\mbell\Pictures\20130506\beltrac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bell\Pictures\20130506\beltrac0025.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278B5EAD" w14:textId="77777777" w:rsidR="00B875C5" w:rsidRDefault="00B875C5" w:rsidP="00950E36"/>
    <w:p w14:paraId="28BBC9C6" w14:textId="77777777" w:rsidR="00B875C5" w:rsidRDefault="00B875C5" w:rsidP="00950E36">
      <w:pPr>
        <w:pStyle w:val="Heading2"/>
      </w:pPr>
      <w:bookmarkStart w:id="69" w:name="_Toc355726453"/>
      <w:r>
        <w:lastRenderedPageBreak/>
        <w:t>The sensors</w:t>
      </w:r>
      <w:bookmarkEnd w:id="69"/>
    </w:p>
    <w:p w14:paraId="1C185893" w14:textId="77777777" w:rsidR="00B875C5" w:rsidRDefault="00B875C5">
      <w:r>
        <w:rPr>
          <w:noProof/>
          <w:lang w:eastAsia="en-GB"/>
        </w:rPr>
        <w:drawing>
          <wp:inline distT="0" distB="0" distL="0" distR="0" wp14:anchorId="159F2824" wp14:editId="69E6D644">
            <wp:extent cx="5720080" cy="3796030"/>
            <wp:effectExtent l="0" t="0" r="0" b="0"/>
            <wp:docPr id="89" name="Picture 89" descr="C:\Users\mbell\Pictures\20130506\beltrac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bell\Pictures\20130506\beltrac0030.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76DD63E8" w14:textId="4B9D054E" w:rsidR="00B875C5" w:rsidRDefault="00B875C5" w:rsidP="00950E36">
      <w:pPr>
        <w:pStyle w:val="Heading2"/>
      </w:pPr>
      <w:bookmarkStart w:id="70" w:name="_Toc355726454"/>
      <w:r>
        <w:t>The menu hole</w:t>
      </w:r>
      <w:bookmarkEnd w:id="70"/>
    </w:p>
    <w:p w14:paraId="3D825253" w14:textId="45636EE1" w:rsidR="00B875C5" w:rsidRPr="00950E36" w:rsidRDefault="00B875C5" w:rsidP="00950E36">
      <w:r>
        <w:rPr>
          <w:noProof/>
          <w:lang w:eastAsia="en-GB"/>
        </w:rPr>
        <w:drawing>
          <wp:inline distT="0" distB="0" distL="0" distR="0" wp14:anchorId="4A37EEBE" wp14:editId="12A17500">
            <wp:extent cx="5720080" cy="3796030"/>
            <wp:effectExtent l="0" t="0" r="0" b="0"/>
            <wp:docPr id="91" name="Picture 91" descr="C:\Users\mbell\Pictures\20130506\beltrac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bell\Pictures\20130506\beltrac0036.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092A7976" w14:textId="77777777" w:rsidR="00B875C5" w:rsidRDefault="00B875C5"/>
    <w:p w14:paraId="210C36F0" w14:textId="77777777" w:rsidR="00B875C5" w:rsidRDefault="00B875C5" w:rsidP="00950E36">
      <w:pPr>
        <w:pStyle w:val="Heading2"/>
      </w:pPr>
      <w:bookmarkStart w:id="71" w:name="_Toc355726455"/>
      <w:r>
        <w:lastRenderedPageBreak/>
        <w:t>The finished Trac!</w:t>
      </w:r>
      <w:bookmarkEnd w:id="71"/>
    </w:p>
    <w:p w14:paraId="0D86A110" w14:textId="77777777" w:rsidR="00B875C5" w:rsidRDefault="00B875C5" w:rsidP="00950E36">
      <w:r>
        <w:rPr>
          <w:noProof/>
          <w:lang w:eastAsia="en-GB"/>
        </w:rPr>
        <w:drawing>
          <wp:inline distT="0" distB="0" distL="0" distR="0" wp14:anchorId="046FE705" wp14:editId="306D0CF8">
            <wp:extent cx="5720080" cy="3796030"/>
            <wp:effectExtent l="0" t="0" r="0" b="0"/>
            <wp:docPr id="92" name="Picture 92" descr="C:\Users\mbell\Pictures\20130506\beltrac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bell\Pictures\20130506\beltrac0024.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6145C827" w14:textId="77777777" w:rsidR="00B875C5" w:rsidRDefault="00B875C5" w:rsidP="00950E36">
      <w:r>
        <w:rPr>
          <w:noProof/>
          <w:lang w:eastAsia="en-GB"/>
        </w:rPr>
        <w:drawing>
          <wp:inline distT="0" distB="0" distL="0" distR="0" wp14:anchorId="39068F17" wp14:editId="62974BDA">
            <wp:extent cx="5720080" cy="3796030"/>
            <wp:effectExtent l="0" t="0" r="0" b="0"/>
            <wp:docPr id="93" name="Picture 93" descr="C:\Users\mbell\Pictures\20130506\beltrac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bell\Pictures\20130506\beltrac0022.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p>
    <w:p w14:paraId="1A3325FA" w14:textId="3FE38BA6" w:rsidR="00B875C5" w:rsidRDefault="00B875C5" w:rsidP="00950E36">
      <w:r>
        <w:rPr>
          <w:noProof/>
          <w:lang w:eastAsia="en-GB"/>
        </w:rPr>
        <w:lastRenderedPageBreak/>
        <w:drawing>
          <wp:inline distT="0" distB="0" distL="0" distR="0" wp14:anchorId="3BFF6D57" wp14:editId="177142D0">
            <wp:extent cx="5720080" cy="3796030"/>
            <wp:effectExtent l="0" t="0" r="0" b="0"/>
            <wp:docPr id="94" name="Picture 94" descr="C:\Users\mbell\Pictures\20130506\beltrac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bell\Pictures\20130506\beltrac0034.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a:noFill/>
                    </a:ln>
                    <a:effectLst>
                      <a:softEdge rad="112500"/>
                    </a:effectLst>
                  </pic:spPr>
                </pic:pic>
              </a:graphicData>
            </a:graphic>
          </wp:inline>
        </w:drawing>
      </w:r>
      <w:r>
        <w:br w:type="page"/>
      </w:r>
    </w:p>
    <w:p w14:paraId="0A1B3C49" w14:textId="77777777" w:rsidR="00F81B69" w:rsidRDefault="00F81B69" w:rsidP="00950E36"/>
    <w:p w14:paraId="401C6A5E" w14:textId="77777777" w:rsidR="00215B84" w:rsidRDefault="002E4C56" w:rsidP="002E4C56">
      <w:pPr>
        <w:pStyle w:val="Heading1"/>
      </w:pPr>
      <w:bookmarkStart w:id="72" w:name="_Toc355726456"/>
      <w:r>
        <w:t>Testing</w:t>
      </w:r>
      <w:bookmarkEnd w:id="72"/>
    </w:p>
    <w:p w14:paraId="41A4F631" w14:textId="5E19D841" w:rsidR="00BC4803" w:rsidRDefault="00BC4803" w:rsidP="00950E36">
      <w:pPr>
        <w:pStyle w:val="Heading2"/>
      </w:pPr>
      <w:bookmarkStart w:id="73" w:name="_Toc355726457"/>
      <w:r>
        <w:t>Alpha testing</w:t>
      </w:r>
      <w:bookmarkEnd w:id="73"/>
    </w:p>
    <w:tbl>
      <w:tblPr>
        <w:tblStyle w:val="TableGrid"/>
        <w:tblW w:w="0" w:type="auto"/>
        <w:tblLook w:val="04A0" w:firstRow="1" w:lastRow="0" w:firstColumn="1" w:lastColumn="0" w:noHBand="0" w:noVBand="1"/>
      </w:tblPr>
      <w:tblGrid>
        <w:gridCol w:w="2310"/>
        <w:gridCol w:w="2310"/>
        <w:gridCol w:w="2311"/>
        <w:gridCol w:w="2311"/>
      </w:tblGrid>
      <w:tr w:rsidR="005E796B" w14:paraId="0DF0AF1E" w14:textId="77777777" w:rsidTr="00950E36">
        <w:tc>
          <w:tcPr>
            <w:tcW w:w="2310" w:type="dxa"/>
            <w:shd w:val="clear" w:color="auto" w:fill="F2DBDB" w:themeFill="accent2" w:themeFillTint="33"/>
          </w:tcPr>
          <w:p w14:paraId="312CC08E" w14:textId="657ADD59" w:rsidR="005E796B" w:rsidRDefault="005E796B">
            <w:r>
              <w:t>Development Milestone</w:t>
            </w:r>
          </w:p>
        </w:tc>
        <w:tc>
          <w:tcPr>
            <w:tcW w:w="2310" w:type="dxa"/>
            <w:shd w:val="clear" w:color="auto" w:fill="F2DBDB" w:themeFill="accent2" w:themeFillTint="33"/>
          </w:tcPr>
          <w:p w14:paraId="1CE3CB66" w14:textId="358A9C2A" w:rsidR="005E796B" w:rsidRDefault="005E796B">
            <w:r>
              <w:t>Test</w:t>
            </w:r>
          </w:p>
        </w:tc>
        <w:tc>
          <w:tcPr>
            <w:tcW w:w="2311" w:type="dxa"/>
            <w:shd w:val="clear" w:color="auto" w:fill="F2DBDB" w:themeFill="accent2" w:themeFillTint="33"/>
          </w:tcPr>
          <w:p w14:paraId="69FECA4A" w14:textId="2195C243" w:rsidR="005E796B" w:rsidRDefault="005E796B">
            <w:r>
              <w:t>Result</w:t>
            </w:r>
          </w:p>
        </w:tc>
        <w:tc>
          <w:tcPr>
            <w:tcW w:w="2311" w:type="dxa"/>
            <w:shd w:val="clear" w:color="auto" w:fill="F2DBDB" w:themeFill="accent2" w:themeFillTint="33"/>
          </w:tcPr>
          <w:p w14:paraId="6EA36899" w14:textId="094A575D" w:rsidR="005E796B" w:rsidRDefault="005E796B">
            <w:r>
              <w:t>Action taken</w:t>
            </w:r>
          </w:p>
        </w:tc>
      </w:tr>
      <w:tr w:rsidR="005E796B" w14:paraId="46575F3C" w14:textId="77777777" w:rsidTr="00950E36">
        <w:tc>
          <w:tcPr>
            <w:tcW w:w="2310" w:type="dxa"/>
            <w:shd w:val="clear" w:color="auto" w:fill="F2DBDB" w:themeFill="accent2" w:themeFillTint="33"/>
          </w:tcPr>
          <w:p w14:paraId="094932BF" w14:textId="37545250" w:rsidR="005E796B" w:rsidRDefault="005E796B">
            <w:r>
              <w:t>Set out placeholders</w:t>
            </w:r>
          </w:p>
        </w:tc>
        <w:tc>
          <w:tcPr>
            <w:tcW w:w="2310" w:type="dxa"/>
            <w:shd w:val="clear" w:color="auto" w:fill="F2DBDB" w:themeFill="accent2" w:themeFillTint="33"/>
          </w:tcPr>
          <w:p w14:paraId="582C7538" w14:textId="60ADFEAB" w:rsidR="005E796B" w:rsidRDefault="005E796B">
            <w:r>
              <w:t>Compile</w:t>
            </w:r>
          </w:p>
        </w:tc>
        <w:tc>
          <w:tcPr>
            <w:tcW w:w="2311" w:type="dxa"/>
          </w:tcPr>
          <w:p w14:paraId="3C99C926" w14:textId="72FA9D19" w:rsidR="005E796B" w:rsidRDefault="005E796B">
            <w:r>
              <w:t>Fail</w:t>
            </w:r>
          </w:p>
        </w:tc>
        <w:tc>
          <w:tcPr>
            <w:tcW w:w="2311" w:type="dxa"/>
          </w:tcPr>
          <w:p w14:paraId="72C68E8B" w14:textId="1FB7F7D3" w:rsidR="005E796B" w:rsidRDefault="005E796B">
            <w:r>
              <w:t xml:space="preserve">Discovered that files </w:t>
            </w:r>
            <w:r w:rsidR="004E7A91">
              <w:t>can’t</w:t>
            </w:r>
            <w:r>
              <w:t xml:space="preserve"> be called main, changed to </w:t>
            </w:r>
            <w:r w:rsidR="004E7A91">
              <w:t>Beltrac</w:t>
            </w:r>
            <w:r>
              <w:t xml:space="preserve"> (didn’t notice incorrect spelling, </w:t>
            </w:r>
            <w:r w:rsidR="004E7A91">
              <w:t>never mind</w:t>
            </w:r>
            <w:r>
              <w:t>!)</w:t>
            </w:r>
          </w:p>
        </w:tc>
      </w:tr>
      <w:tr w:rsidR="005E796B" w14:paraId="4D469FBE" w14:textId="77777777" w:rsidTr="005E796B">
        <w:tc>
          <w:tcPr>
            <w:tcW w:w="2310" w:type="dxa"/>
            <w:shd w:val="clear" w:color="auto" w:fill="F2DBDB" w:themeFill="accent2" w:themeFillTint="33"/>
          </w:tcPr>
          <w:p w14:paraId="06BA293A" w14:textId="77777777" w:rsidR="005E796B" w:rsidRDefault="005E796B"/>
        </w:tc>
        <w:tc>
          <w:tcPr>
            <w:tcW w:w="2310" w:type="dxa"/>
            <w:shd w:val="clear" w:color="auto" w:fill="F2DBDB" w:themeFill="accent2" w:themeFillTint="33"/>
          </w:tcPr>
          <w:p w14:paraId="2ECC4B1F" w14:textId="77777777" w:rsidR="005E796B" w:rsidRDefault="005E796B"/>
        </w:tc>
        <w:tc>
          <w:tcPr>
            <w:tcW w:w="2311" w:type="dxa"/>
          </w:tcPr>
          <w:p w14:paraId="6E6AAED0" w14:textId="1E905A92" w:rsidR="005E796B" w:rsidRDefault="005E796B">
            <w:r>
              <w:t>Pass</w:t>
            </w:r>
          </w:p>
        </w:tc>
        <w:tc>
          <w:tcPr>
            <w:tcW w:w="2311" w:type="dxa"/>
          </w:tcPr>
          <w:p w14:paraId="0DC15781" w14:textId="77777777" w:rsidR="005E796B" w:rsidRDefault="005E796B"/>
        </w:tc>
      </w:tr>
      <w:tr w:rsidR="005E796B" w14:paraId="312B7166" w14:textId="77777777" w:rsidTr="005E796B">
        <w:tc>
          <w:tcPr>
            <w:tcW w:w="2310" w:type="dxa"/>
            <w:shd w:val="clear" w:color="auto" w:fill="F2DBDB" w:themeFill="accent2" w:themeFillTint="33"/>
          </w:tcPr>
          <w:p w14:paraId="621CCFD7" w14:textId="470D8EF6" w:rsidR="005E796B" w:rsidRDefault="005E796B">
            <w:r>
              <w:t>Created speed output function</w:t>
            </w:r>
          </w:p>
        </w:tc>
        <w:tc>
          <w:tcPr>
            <w:tcW w:w="2310" w:type="dxa"/>
            <w:shd w:val="clear" w:color="auto" w:fill="F2DBDB" w:themeFill="accent2" w:themeFillTint="33"/>
          </w:tcPr>
          <w:p w14:paraId="065E6757" w14:textId="63740CD3" w:rsidR="005E796B" w:rsidRDefault="005E796B">
            <w:r>
              <w:t>Run and read pins with voltmeter</w:t>
            </w:r>
          </w:p>
        </w:tc>
        <w:tc>
          <w:tcPr>
            <w:tcW w:w="2311" w:type="dxa"/>
          </w:tcPr>
          <w:p w14:paraId="6EAF2E39" w14:textId="76F3CBB3" w:rsidR="005E796B" w:rsidRDefault="005E796B">
            <w:r>
              <w:t>Pass</w:t>
            </w:r>
          </w:p>
        </w:tc>
        <w:tc>
          <w:tcPr>
            <w:tcW w:w="2311" w:type="dxa"/>
          </w:tcPr>
          <w:p w14:paraId="518D34B2" w14:textId="77777777" w:rsidR="005E796B" w:rsidRDefault="005E796B"/>
        </w:tc>
      </w:tr>
      <w:tr w:rsidR="005E796B" w14:paraId="3E5F1D8F" w14:textId="77777777" w:rsidTr="005E796B">
        <w:tc>
          <w:tcPr>
            <w:tcW w:w="2310" w:type="dxa"/>
            <w:shd w:val="clear" w:color="auto" w:fill="F2DBDB" w:themeFill="accent2" w:themeFillTint="33"/>
          </w:tcPr>
          <w:p w14:paraId="46BD4D7D" w14:textId="42341C47" w:rsidR="005E796B" w:rsidRDefault="005E796B">
            <w:r>
              <w:t>Commented</w:t>
            </w:r>
          </w:p>
        </w:tc>
        <w:tc>
          <w:tcPr>
            <w:tcW w:w="2310" w:type="dxa"/>
            <w:shd w:val="clear" w:color="auto" w:fill="F2DBDB" w:themeFill="accent2" w:themeFillTint="33"/>
          </w:tcPr>
          <w:p w14:paraId="67528661" w14:textId="7D7CEC01" w:rsidR="005E796B" w:rsidRDefault="005E796B">
            <w:r>
              <w:t>Compile</w:t>
            </w:r>
          </w:p>
        </w:tc>
        <w:tc>
          <w:tcPr>
            <w:tcW w:w="2311" w:type="dxa"/>
          </w:tcPr>
          <w:p w14:paraId="63FA2C80" w14:textId="7D80495C" w:rsidR="005E796B" w:rsidRDefault="005E796B">
            <w:r>
              <w:t>Pass</w:t>
            </w:r>
          </w:p>
        </w:tc>
        <w:tc>
          <w:tcPr>
            <w:tcW w:w="2311" w:type="dxa"/>
          </w:tcPr>
          <w:p w14:paraId="0F8A0E9C" w14:textId="77777777" w:rsidR="005E796B" w:rsidRDefault="005E796B"/>
        </w:tc>
      </w:tr>
      <w:tr w:rsidR="005E796B" w14:paraId="4A376E8C" w14:textId="77777777" w:rsidTr="005E796B">
        <w:tc>
          <w:tcPr>
            <w:tcW w:w="2310" w:type="dxa"/>
            <w:shd w:val="clear" w:color="auto" w:fill="F2DBDB" w:themeFill="accent2" w:themeFillTint="33"/>
          </w:tcPr>
          <w:p w14:paraId="1E7CB0A9" w14:textId="5ECB74D6" w:rsidR="005E796B" w:rsidRDefault="005E796B">
            <w:r>
              <w:t>Created instruction data structure</w:t>
            </w:r>
          </w:p>
        </w:tc>
        <w:tc>
          <w:tcPr>
            <w:tcW w:w="2310" w:type="dxa"/>
            <w:shd w:val="clear" w:color="auto" w:fill="F2DBDB" w:themeFill="accent2" w:themeFillTint="33"/>
          </w:tcPr>
          <w:p w14:paraId="3091FA05" w14:textId="103CDBB5" w:rsidR="005E796B" w:rsidRDefault="005E796B">
            <w:r>
              <w:t>Compile with test values</w:t>
            </w:r>
          </w:p>
        </w:tc>
        <w:tc>
          <w:tcPr>
            <w:tcW w:w="2311" w:type="dxa"/>
          </w:tcPr>
          <w:p w14:paraId="6B315540" w14:textId="09C56D3F" w:rsidR="005E796B" w:rsidRDefault="005E796B">
            <w:r>
              <w:t>Pass</w:t>
            </w:r>
          </w:p>
        </w:tc>
        <w:tc>
          <w:tcPr>
            <w:tcW w:w="2311" w:type="dxa"/>
          </w:tcPr>
          <w:p w14:paraId="5EA0645F" w14:textId="77777777" w:rsidR="005E796B" w:rsidRDefault="005E796B"/>
        </w:tc>
      </w:tr>
      <w:tr w:rsidR="005E796B" w14:paraId="0D380048" w14:textId="77777777" w:rsidTr="005E796B">
        <w:tc>
          <w:tcPr>
            <w:tcW w:w="2310" w:type="dxa"/>
            <w:shd w:val="clear" w:color="auto" w:fill="F2DBDB" w:themeFill="accent2" w:themeFillTint="33"/>
          </w:tcPr>
          <w:p w14:paraId="2F1084BF" w14:textId="54A62DDE" w:rsidR="005E796B" w:rsidRDefault="005E796B">
            <w:r>
              <w:t>Created sensor reader and speed setter</w:t>
            </w:r>
          </w:p>
        </w:tc>
        <w:tc>
          <w:tcPr>
            <w:tcW w:w="2310" w:type="dxa"/>
            <w:shd w:val="clear" w:color="auto" w:fill="F2DBDB" w:themeFill="accent2" w:themeFillTint="33"/>
          </w:tcPr>
          <w:p w14:paraId="27C1509B" w14:textId="1006BDF5" w:rsidR="005E796B" w:rsidRDefault="005E796B">
            <w:r>
              <w:t xml:space="preserve">Using an array of Booleans (VS[]) </w:t>
            </w:r>
            <w:r w:rsidR="004E7A91">
              <w:t>masquerading</w:t>
            </w:r>
            <w:r>
              <w:t xml:space="preserve"> as sensors tested response to </w:t>
            </w:r>
            <w:r w:rsidR="004E7A91">
              <w:t>different</w:t>
            </w:r>
            <w:r>
              <w:t xml:space="preserve"> sensors</w:t>
            </w:r>
          </w:p>
        </w:tc>
        <w:tc>
          <w:tcPr>
            <w:tcW w:w="2311" w:type="dxa"/>
          </w:tcPr>
          <w:p w14:paraId="3E3E0D25" w14:textId="18DD25AB" w:rsidR="005E796B" w:rsidRDefault="005E796B">
            <w:r>
              <w:t>Pass</w:t>
            </w:r>
          </w:p>
        </w:tc>
        <w:tc>
          <w:tcPr>
            <w:tcW w:w="2311" w:type="dxa"/>
          </w:tcPr>
          <w:p w14:paraId="6D8B1F2D" w14:textId="77777777" w:rsidR="005E796B" w:rsidRDefault="005E796B"/>
        </w:tc>
      </w:tr>
      <w:tr w:rsidR="005E796B" w14:paraId="1A62B872" w14:textId="77777777" w:rsidTr="005E796B">
        <w:tc>
          <w:tcPr>
            <w:tcW w:w="2310" w:type="dxa"/>
            <w:shd w:val="clear" w:color="auto" w:fill="F2DBDB" w:themeFill="accent2" w:themeFillTint="33"/>
          </w:tcPr>
          <w:p w14:paraId="3672A5ED" w14:textId="5289B18C" w:rsidR="005E796B" w:rsidRDefault="005E796B">
            <w:r>
              <w:t>Added loading screen and welcome message</w:t>
            </w:r>
          </w:p>
        </w:tc>
        <w:tc>
          <w:tcPr>
            <w:tcW w:w="2310" w:type="dxa"/>
            <w:shd w:val="clear" w:color="auto" w:fill="F2DBDB" w:themeFill="accent2" w:themeFillTint="33"/>
          </w:tcPr>
          <w:p w14:paraId="67543815" w14:textId="27C31E64" w:rsidR="005E796B" w:rsidRDefault="005E796B">
            <w:r>
              <w:t>Run on LCD</w:t>
            </w:r>
          </w:p>
        </w:tc>
        <w:tc>
          <w:tcPr>
            <w:tcW w:w="2311" w:type="dxa"/>
          </w:tcPr>
          <w:p w14:paraId="24F8664E" w14:textId="0371A937" w:rsidR="005E796B" w:rsidRDefault="005E796B">
            <w:r>
              <w:t>Pass</w:t>
            </w:r>
          </w:p>
        </w:tc>
        <w:tc>
          <w:tcPr>
            <w:tcW w:w="2311" w:type="dxa"/>
          </w:tcPr>
          <w:p w14:paraId="68798EA8" w14:textId="77777777" w:rsidR="005E796B" w:rsidRDefault="005E796B"/>
        </w:tc>
      </w:tr>
      <w:tr w:rsidR="00E1173B" w14:paraId="53A92620" w14:textId="77777777" w:rsidTr="005E796B">
        <w:tc>
          <w:tcPr>
            <w:tcW w:w="2310" w:type="dxa"/>
            <w:shd w:val="clear" w:color="auto" w:fill="F2DBDB" w:themeFill="accent2" w:themeFillTint="33"/>
          </w:tcPr>
          <w:p w14:paraId="7B1CBCD1" w14:textId="1B287C3C" w:rsidR="00E1173B" w:rsidRDefault="00E1173B">
            <w:r>
              <w:t>Added Wait function</w:t>
            </w:r>
          </w:p>
        </w:tc>
        <w:tc>
          <w:tcPr>
            <w:tcW w:w="2310" w:type="dxa"/>
            <w:shd w:val="clear" w:color="auto" w:fill="F2DBDB" w:themeFill="accent2" w:themeFillTint="33"/>
          </w:tcPr>
          <w:p w14:paraId="1884930B" w14:textId="6CB7A1C3" w:rsidR="00E1173B" w:rsidRDefault="00E1173B">
            <w:r>
              <w:t>Gave a time and instructed to apply voltage after said time, read with volt meter</w:t>
            </w:r>
          </w:p>
        </w:tc>
        <w:tc>
          <w:tcPr>
            <w:tcW w:w="2311" w:type="dxa"/>
          </w:tcPr>
          <w:p w14:paraId="3109BCE0" w14:textId="5BC5A602" w:rsidR="00E1173B" w:rsidRDefault="00E1173B">
            <w:r>
              <w:t>Pass</w:t>
            </w:r>
          </w:p>
        </w:tc>
        <w:tc>
          <w:tcPr>
            <w:tcW w:w="2311" w:type="dxa"/>
          </w:tcPr>
          <w:p w14:paraId="5D9FB9D6" w14:textId="77777777" w:rsidR="00E1173B" w:rsidRDefault="00E1173B"/>
        </w:tc>
      </w:tr>
      <w:tr w:rsidR="00E1173B" w14:paraId="4E17CF1C" w14:textId="77777777" w:rsidTr="005E796B">
        <w:tc>
          <w:tcPr>
            <w:tcW w:w="2310" w:type="dxa"/>
            <w:shd w:val="clear" w:color="auto" w:fill="F2DBDB" w:themeFill="accent2" w:themeFillTint="33"/>
          </w:tcPr>
          <w:p w14:paraId="0CB47A95" w14:textId="027143D0" w:rsidR="00E1173B" w:rsidRDefault="00E1173B">
            <w:r>
              <w:t>Created point switching variables</w:t>
            </w:r>
          </w:p>
        </w:tc>
        <w:tc>
          <w:tcPr>
            <w:tcW w:w="2310" w:type="dxa"/>
            <w:shd w:val="clear" w:color="auto" w:fill="F2DBDB" w:themeFill="accent2" w:themeFillTint="33"/>
          </w:tcPr>
          <w:p w14:paraId="02CF612D" w14:textId="009BEF14" w:rsidR="00E1173B" w:rsidRDefault="00E1173B">
            <w:r>
              <w:t>Compiled</w:t>
            </w:r>
          </w:p>
        </w:tc>
        <w:tc>
          <w:tcPr>
            <w:tcW w:w="2311" w:type="dxa"/>
          </w:tcPr>
          <w:p w14:paraId="68CFB3EB" w14:textId="792F734E" w:rsidR="00E1173B" w:rsidRDefault="00E1173B">
            <w:r>
              <w:t>Pass</w:t>
            </w:r>
          </w:p>
        </w:tc>
        <w:tc>
          <w:tcPr>
            <w:tcW w:w="2311" w:type="dxa"/>
          </w:tcPr>
          <w:p w14:paraId="03361D89" w14:textId="77777777" w:rsidR="00E1173B" w:rsidRDefault="00E1173B"/>
        </w:tc>
      </w:tr>
      <w:tr w:rsidR="00E1173B" w14:paraId="1F9CFBA9" w14:textId="77777777" w:rsidTr="005E796B">
        <w:tc>
          <w:tcPr>
            <w:tcW w:w="2310" w:type="dxa"/>
            <w:shd w:val="clear" w:color="auto" w:fill="F2DBDB" w:themeFill="accent2" w:themeFillTint="33"/>
          </w:tcPr>
          <w:p w14:paraId="035A4226" w14:textId="68415EED" w:rsidR="00E1173B" w:rsidRDefault="00E1173B">
            <w:r>
              <w:t>Created point switching instruction set</w:t>
            </w:r>
          </w:p>
        </w:tc>
        <w:tc>
          <w:tcPr>
            <w:tcW w:w="2310" w:type="dxa"/>
            <w:shd w:val="clear" w:color="auto" w:fill="F2DBDB" w:themeFill="accent2" w:themeFillTint="33"/>
          </w:tcPr>
          <w:p w14:paraId="38A860A1" w14:textId="6DB215E0" w:rsidR="00E1173B" w:rsidRDefault="00E1173B">
            <w:r>
              <w:t xml:space="preserve">Instructed to switch </w:t>
            </w:r>
            <w:r w:rsidR="004E7A91">
              <w:t>certain</w:t>
            </w:r>
            <w:r>
              <w:t xml:space="preserve"> points in the point array</w:t>
            </w:r>
          </w:p>
        </w:tc>
        <w:tc>
          <w:tcPr>
            <w:tcW w:w="2311" w:type="dxa"/>
          </w:tcPr>
          <w:p w14:paraId="2E8FDC80" w14:textId="3558B390" w:rsidR="00E1173B" w:rsidRDefault="00E1173B">
            <w:r>
              <w:t>Pass</w:t>
            </w:r>
          </w:p>
        </w:tc>
        <w:tc>
          <w:tcPr>
            <w:tcW w:w="2311" w:type="dxa"/>
          </w:tcPr>
          <w:p w14:paraId="600AF66F" w14:textId="77777777" w:rsidR="00E1173B" w:rsidRDefault="00E1173B"/>
        </w:tc>
      </w:tr>
      <w:tr w:rsidR="00E1173B" w14:paraId="431EC264" w14:textId="77777777" w:rsidTr="005E796B">
        <w:tc>
          <w:tcPr>
            <w:tcW w:w="2310" w:type="dxa"/>
            <w:shd w:val="clear" w:color="auto" w:fill="F2DBDB" w:themeFill="accent2" w:themeFillTint="33"/>
          </w:tcPr>
          <w:p w14:paraId="34131EF5" w14:textId="5611B8BD" w:rsidR="00E1173B" w:rsidRDefault="00E1173B">
            <w:r>
              <w:t>Added the end of instruction set instruction (X)</w:t>
            </w:r>
          </w:p>
        </w:tc>
        <w:tc>
          <w:tcPr>
            <w:tcW w:w="2310" w:type="dxa"/>
            <w:shd w:val="clear" w:color="auto" w:fill="F2DBDB" w:themeFill="accent2" w:themeFillTint="33"/>
          </w:tcPr>
          <w:p w14:paraId="5C975AF8" w14:textId="378C87B3" w:rsidR="00E1173B" w:rsidRDefault="00E1173B">
            <w:r>
              <w:t>Ran test instructions</w:t>
            </w:r>
          </w:p>
        </w:tc>
        <w:tc>
          <w:tcPr>
            <w:tcW w:w="2311" w:type="dxa"/>
          </w:tcPr>
          <w:p w14:paraId="3589BE40" w14:textId="253EAD87" w:rsidR="00E1173B" w:rsidRDefault="00E1173B">
            <w:r>
              <w:t>Pass</w:t>
            </w:r>
          </w:p>
        </w:tc>
        <w:tc>
          <w:tcPr>
            <w:tcW w:w="2311" w:type="dxa"/>
          </w:tcPr>
          <w:p w14:paraId="00547525" w14:textId="77777777" w:rsidR="00E1173B" w:rsidRDefault="00E1173B"/>
        </w:tc>
      </w:tr>
      <w:tr w:rsidR="00E1173B" w14:paraId="4B8B55EF" w14:textId="77777777" w:rsidTr="005E796B">
        <w:tc>
          <w:tcPr>
            <w:tcW w:w="2310" w:type="dxa"/>
            <w:shd w:val="clear" w:color="auto" w:fill="F2DBDB" w:themeFill="accent2" w:themeFillTint="33"/>
          </w:tcPr>
          <w:p w14:paraId="25806E34" w14:textId="3B6C8FDC" w:rsidR="00E1173B" w:rsidRDefault="00E1173B">
            <w:r>
              <w:t>Plugged in train for the first time</w:t>
            </w:r>
          </w:p>
        </w:tc>
        <w:tc>
          <w:tcPr>
            <w:tcW w:w="2310" w:type="dxa"/>
            <w:shd w:val="clear" w:color="auto" w:fill="F2DBDB" w:themeFill="accent2" w:themeFillTint="33"/>
          </w:tcPr>
          <w:p w14:paraId="4B1081DA" w14:textId="7D92D726" w:rsidR="00E1173B" w:rsidRDefault="00E1173B">
            <w:r>
              <w:t>Run all speed settings</w:t>
            </w:r>
          </w:p>
        </w:tc>
        <w:tc>
          <w:tcPr>
            <w:tcW w:w="2311" w:type="dxa"/>
          </w:tcPr>
          <w:p w14:paraId="5352748A" w14:textId="0554BC27" w:rsidR="00E1173B" w:rsidRDefault="00E1173B">
            <w:r>
              <w:t>Fail</w:t>
            </w:r>
          </w:p>
        </w:tc>
        <w:tc>
          <w:tcPr>
            <w:tcW w:w="2311" w:type="dxa"/>
          </w:tcPr>
          <w:p w14:paraId="1D4DC500" w14:textId="458B212E" w:rsidR="00E1173B" w:rsidRDefault="00E1173B">
            <w:r>
              <w:t>The half speed settings where too slow, set them to be ¾ speed instead</w:t>
            </w:r>
          </w:p>
        </w:tc>
      </w:tr>
      <w:tr w:rsidR="00E1173B" w14:paraId="6CCA1F41" w14:textId="77777777" w:rsidTr="005E796B">
        <w:tc>
          <w:tcPr>
            <w:tcW w:w="2310" w:type="dxa"/>
            <w:shd w:val="clear" w:color="auto" w:fill="F2DBDB" w:themeFill="accent2" w:themeFillTint="33"/>
          </w:tcPr>
          <w:p w14:paraId="66463881" w14:textId="77777777" w:rsidR="00E1173B" w:rsidRDefault="00E1173B"/>
        </w:tc>
        <w:tc>
          <w:tcPr>
            <w:tcW w:w="2310" w:type="dxa"/>
            <w:shd w:val="clear" w:color="auto" w:fill="F2DBDB" w:themeFill="accent2" w:themeFillTint="33"/>
          </w:tcPr>
          <w:p w14:paraId="2EF2AAF8" w14:textId="77777777" w:rsidR="00E1173B" w:rsidRDefault="00E1173B"/>
        </w:tc>
        <w:tc>
          <w:tcPr>
            <w:tcW w:w="2311" w:type="dxa"/>
          </w:tcPr>
          <w:p w14:paraId="2E95BA78" w14:textId="211DE23F" w:rsidR="00E1173B" w:rsidRDefault="00E1173B">
            <w:r>
              <w:t>Pass</w:t>
            </w:r>
          </w:p>
        </w:tc>
        <w:tc>
          <w:tcPr>
            <w:tcW w:w="2311" w:type="dxa"/>
          </w:tcPr>
          <w:p w14:paraId="411F6748" w14:textId="77777777" w:rsidR="00E1173B" w:rsidRDefault="00E1173B"/>
        </w:tc>
      </w:tr>
      <w:tr w:rsidR="00E1173B" w14:paraId="13711977" w14:textId="77777777" w:rsidTr="005E796B">
        <w:tc>
          <w:tcPr>
            <w:tcW w:w="2310" w:type="dxa"/>
            <w:shd w:val="clear" w:color="auto" w:fill="F2DBDB" w:themeFill="accent2" w:themeFillTint="33"/>
          </w:tcPr>
          <w:p w14:paraId="517347E7" w14:textId="7F9483F6" w:rsidR="00E1173B" w:rsidRDefault="00E1173B">
            <w:r>
              <w:t>Created button reader</w:t>
            </w:r>
          </w:p>
        </w:tc>
        <w:tc>
          <w:tcPr>
            <w:tcW w:w="2310" w:type="dxa"/>
            <w:shd w:val="clear" w:color="auto" w:fill="F2DBDB" w:themeFill="accent2" w:themeFillTint="33"/>
          </w:tcPr>
          <w:p w14:paraId="4E9A5A6F" w14:textId="37D94F59" w:rsidR="00E1173B" w:rsidRDefault="00E1173B">
            <w:r>
              <w:t>Pressed buttons and had serial out name them</w:t>
            </w:r>
          </w:p>
        </w:tc>
        <w:tc>
          <w:tcPr>
            <w:tcW w:w="2311" w:type="dxa"/>
          </w:tcPr>
          <w:p w14:paraId="128C3549" w14:textId="26C5E68B" w:rsidR="00E1173B" w:rsidRDefault="00E1173B">
            <w:r>
              <w:t>Pass</w:t>
            </w:r>
          </w:p>
        </w:tc>
        <w:tc>
          <w:tcPr>
            <w:tcW w:w="2311" w:type="dxa"/>
          </w:tcPr>
          <w:p w14:paraId="27E4E6A5" w14:textId="77777777" w:rsidR="00E1173B" w:rsidRDefault="00E1173B"/>
        </w:tc>
      </w:tr>
      <w:tr w:rsidR="00E1173B" w14:paraId="592A327F" w14:textId="77777777" w:rsidTr="005E796B">
        <w:tc>
          <w:tcPr>
            <w:tcW w:w="2310" w:type="dxa"/>
            <w:shd w:val="clear" w:color="auto" w:fill="F2DBDB" w:themeFill="accent2" w:themeFillTint="33"/>
          </w:tcPr>
          <w:p w14:paraId="63455787" w14:textId="42E02AEC" w:rsidR="00E1173B" w:rsidRDefault="00E1173B">
            <w:r>
              <w:t>Created the Menu array</w:t>
            </w:r>
          </w:p>
        </w:tc>
        <w:tc>
          <w:tcPr>
            <w:tcW w:w="2310" w:type="dxa"/>
            <w:shd w:val="clear" w:color="auto" w:fill="F2DBDB" w:themeFill="accent2" w:themeFillTint="33"/>
          </w:tcPr>
          <w:p w14:paraId="763BBE7D" w14:textId="2CDB7215" w:rsidR="00E1173B" w:rsidRDefault="00E1173B">
            <w:r>
              <w:t>Compiled</w:t>
            </w:r>
          </w:p>
        </w:tc>
        <w:tc>
          <w:tcPr>
            <w:tcW w:w="2311" w:type="dxa"/>
          </w:tcPr>
          <w:p w14:paraId="6D07C98D" w14:textId="79B45B01" w:rsidR="00E1173B" w:rsidRDefault="00E1173B">
            <w:r>
              <w:t>Pass</w:t>
            </w:r>
          </w:p>
        </w:tc>
        <w:tc>
          <w:tcPr>
            <w:tcW w:w="2311" w:type="dxa"/>
          </w:tcPr>
          <w:p w14:paraId="5ECC2812" w14:textId="77777777" w:rsidR="00E1173B" w:rsidRDefault="00E1173B"/>
        </w:tc>
      </w:tr>
      <w:tr w:rsidR="00E1173B" w14:paraId="56579970" w14:textId="77777777" w:rsidTr="005E796B">
        <w:tc>
          <w:tcPr>
            <w:tcW w:w="2310" w:type="dxa"/>
            <w:shd w:val="clear" w:color="auto" w:fill="F2DBDB" w:themeFill="accent2" w:themeFillTint="33"/>
          </w:tcPr>
          <w:p w14:paraId="1C99985C" w14:textId="24892B32" w:rsidR="00E1173B" w:rsidRDefault="00E1173B">
            <w:r>
              <w:lastRenderedPageBreak/>
              <w:t>Added ability to move through menu</w:t>
            </w:r>
          </w:p>
        </w:tc>
        <w:tc>
          <w:tcPr>
            <w:tcW w:w="2310" w:type="dxa"/>
            <w:shd w:val="clear" w:color="auto" w:fill="F2DBDB" w:themeFill="accent2" w:themeFillTint="33"/>
          </w:tcPr>
          <w:p w14:paraId="4B76CE86" w14:textId="261BBF28" w:rsidR="00E1173B" w:rsidRDefault="00E1173B">
            <w:r>
              <w:t>Moved through menu</w:t>
            </w:r>
          </w:p>
        </w:tc>
        <w:tc>
          <w:tcPr>
            <w:tcW w:w="2311" w:type="dxa"/>
          </w:tcPr>
          <w:p w14:paraId="27DDC100" w14:textId="118137C7" w:rsidR="00E1173B" w:rsidRDefault="00E1173B">
            <w:r>
              <w:t>Pass</w:t>
            </w:r>
          </w:p>
        </w:tc>
        <w:tc>
          <w:tcPr>
            <w:tcW w:w="2311" w:type="dxa"/>
          </w:tcPr>
          <w:p w14:paraId="0141DA12" w14:textId="77777777" w:rsidR="00E1173B" w:rsidRDefault="00E1173B"/>
        </w:tc>
      </w:tr>
      <w:tr w:rsidR="00E1173B" w14:paraId="77976351" w14:textId="77777777" w:rsidTr="005E796B">
        <w:tc>
          <w:tcPr>
            <w:tcW w:w="2310" w:type="dxa"/>
            <w:shd w:val="clear" w:color="auto" w:fill="F2DBDB" w:themeFill="accent2" w:themeFillTint="33"/>
          </w:tcPr>
          <w:p w14:paraId="5FFF2471" w14:textId="05CA0162" w:rsidR="00E1173B" w:rsidRDefault="00E1173B">
            <w:r>
              <w:t>Hooked up 3 point relays</w:t>
            </w:r>
          </w:p>
        </w:tc>
        <w:tc>
          <w:tcPr>
            <w:tcW w:w="2310" w:type="dxa"/>
            <w:shd w:val="clear" w:color="auto" w:fill="F2DBDB" w:themeFill="accent2" w:themeFillTint="33"/>
          </w:tcPr>
          <w:p w14:paraId="5A25FD1C" w14:textId="3487F045" w:rsidR="00E1173B" w:rsidRDefault="00E1173B">
            <w:r>
              <w:t>Tried to switch them</w:t>
            </w:r>
          </w:p>
        </w:tc>
        <w:tc>
          <w:tcPr>
            <w:tcW w:w="2311" w:type="dxa"/>
          </w:tcPr>
          <w:p w14:paraId="7E6BF0E3" w14:textId="5E195331" w:rsidR="00E1173B" w:rsidRDefault="00E1173B">
            <w:r>
              <w:t>Fail</w:t>
            </w:r>
          </w:p>
        </w:tc>
        <w:tc>
          <w:tcPr>
            <w:tcW w:w="2311" w:type="dxa"/>
          </w:tcPr>
          <w:p w14:paraId="0E052CE1" w14:textId="26030C87" w:rsidR="00E1173B" w:rsidRDefault="00E1173B">
            <w:r>
              <w:t>Had soldered wires in wrong places, corrected</w:t>
            </w:r>
          </w:p>
        </w:tc>
      </w:tr>
      <w:tr w:rsidR="00E1173B" w14:paraId="599C8281" w14:textId="77777777" w:rsidTr="005E796B">
        <w:tc>
          <w:tcPr>
            <w:tcW w:w="2310" w:type="dxa"/>
            <w:shd w:val="clear" w:color="auto" w:fill="F2DBDB" w:themeFill="accent2" w:themeFillTint="33"/>
          </w:tcPr>
          <w:p w14:paraId="1F4558BF" w14:textId="77777777" w:rsidR="00E1173B" w:rsidRDefault="00E1173B"/>
        </w:tc>
        <w:tc>
          <w:tcPr>
            <w:tcW w:w="2310" w:type="dxa"/>
            <w:shd w:val="clear" w:color="auto" w:fill="F2DBDB" w:themeFill="accent2" w:themeFillTint="33"/>
          </w:tcPr>
          <w:p w14:paraId="426A65B0" w14:textId="77777777" w:rsidR="00E1173B" w:rsidRDefault="00E1173B"/>
        </w:tc>
        <w:tc>
          <w:tcPr>
            <w:tcW w:w="2311" w:type="dxa"/>
          </w:tcPr>
          <w:p w14:paraId="06CBE3AA" w14:textId="64478639" w:rsidR="00E1173B" w:rsidRDefault="00E1173B">
            <w:r>
              <w:t>Pass</w:t>
            </w:r>
          </w:p>
        </w:tc>
        <w:tc>
          <w:tcPr>
            <w:tcW w:w="2311" w:type="dxa"/>
          </w:tcPr>
          <w:p w14:paraId="56E99240" w14:textId="77777777" w:rsidR="00E1173B" w:rsidRDefault="00E1173B"/>
        </w:tc>
      </w:tr>
      <w:tr w:rsidR="00E1173B" w14:paraId="447271C5" w14:textId="77777777" w:rsidTr="005E796B">
        <w:tc>
          <w:tcPr>
            <w:tcW w:w="2310" w:type="dxa"/>
            <w:shd w:val="clear" w:color="auto" w:fill="F2DBDB" w:themeFill="accent2" w:themeFillTint="33"/>
          </w:tcPr>
          <w:p w14:paraId="70170CC8" w14:textId="52222692" w:rsidR="00E1173B" w:rsidRDefault="00E1173B">
            <w:r>
              <w:t>Added hash responder</w:t>
            </w:r>
          </w:p>
        </w:tc>
        <w:tc>
          <w:tcPr>
            <w:tcW w:w="2310" w:type="dxa"/>
            <w:shd w:val="clear" w:color="auto" w:fill="F2DBDB" w:themeFill="accent2" w:themeFillTint="33"/>
          </w:tcPr>
          <w:p w14:paraId="3F523EAE" w14:textId="586AC22B" w:rsidR="00E1173B" w:rsidRDefault="00E1173B">
            <w:r>
              <w:t>Navigated menu</w:t>
            </w:r>
          </w:p>
        </w:tc>
        <w:tc>
          <w:tcPr>
            <w:tcW w:w="2311" w:type="dxa"/>
          </w:tcPr>
          <w:p w14:paraId="513B73F3" w14:textId="12A7C936" w:rsidR="00E1173B" w:rsidRDefault="00E1173B">
            <w:r>
              <w:t>Pass</w:t>
            </w:r>
          </w:p>
        </w:tc>
        <w:tc>
          <w:tcPr>
            <w:tcW w:w="2311" w:type="dxa"/>
          </w:tcPr>
          <w:p w14:paraId="70DC09D7" w14:textId="77777777" w:rsidR="00E1173B" w:rsidRDefault="00E1173B"/>
        </w:tc>
      </w:tr>
      <w:tr w:rsidR="00E1173B" w14:paraId="35ACE538" w14:textId="77777777" w:rsidTr="005E796B">
        <w:tc>
          <w:tcPr>
            <w:tcW w:w="2310" w:type="dxa"/>
            <w:shd w:val="clear" w:color="auto" w:fill="F2DBDB" w:themeFill="accent2" w:themeFillTint="33"/>
          </w:tcPr>
          <w:p w14:paraId="27DD9393" w14:textId="63FE2337" w:rsidR="00E1173B" w:rsidRDefault="00E1173B">
            <w:r>
              <w:t xml:space="preserve">Added </w:t>
            </w:r>
            <w:r w:rsidR="004E7A91">
              <w:t>tilde</w:t>
            </w:r>
            <w:r>
              <w:t xml:space="preserve"> responder</w:t>
            </w:r>
          </w:p>
        </w:tc>
        <w:tc>
          <w:tcPr>
            <w:tcW w:w="2310" w:type="dxa"/>
            <w:shd w:val="clear" w:color="auto" w:fill="F2DBDB" w:themeFill="accent2" w:themeFillTint="33"/>
          </w:tcPr>
          <w:p w14:paraId="7A7330C9" w14:textId="398BE0E4" w:rsidR="00E1173B" w:rsidRDefault="00E1173B">
            <w:r>
              <w:t>Navigated menu</w:t>
            </w:r>
          </w:p>
        </w:tc>
        <w:tc>
          <w:tcPr>
            <w:tcW w:w="2311" w:type="dxa"/>
          </w:tcPr>
          <w:p w14:paraId="30238CAD" w14:textId="463F5D53" w:rsidR="00E1173B" w:rsidRDefault="00E1173B">
            <w:r>
              <w:t>Fail</w:t>
            </w:r>
          </w:p>
        </w:tc>
        <w:tc>
          <w:tcPr>
            <w:tcW w:w="2311" w:type="dxa"/>
          </w:tcPr>
          <w:p w14:paraId="5ED893D9" w14:textId="3D814F4A" w:rsidR="00E1173B" w:rsidRDefault="004E7A91">
            <w:r>
              <w:t>Realised</w:t>
            </w:r>
            <w:r w:rsidR="00E1173B">
              <w:t xml:space="preserve"> my current algorithm </w:t>
            </w:r>
            <w:r>
              <w:t>meant</w:t>
            </w:r>
            <w:r w:rsidR="00E1173B">
              <w:t xml:space="preserve"> that you had to go all the way back up to the top to return to the entry page for the menu, rewrote </w:t>
            </w:r>
            <w:r>
              <w:t>tilde</w:t>
            </w:r>
            <w:r w:rsidR="00E1173B">
              <w:t xml:space="preserve"> algorithm so that hitting one from the right caused the cursor to leap up until it left the </w:t>
            </w:r>
            <w:r>
              <w:t>tidies</w:t>
            </w:r>
          </w:p>
        </w:tc>
      </w:tr>
      <w:tr w:rsidR="00E1173B" w14:paraId="410E4071" w14:textId="77777777" w:rsidTr="005E796B">
        <w:tc>
          <w:tcPr>
            <w:tcW w:w="2310" w:type="dxa"/>
            <w:shd w:val="clear" w:color="auto" w:fill="F2DBDB" w:themeFill="accent2" w:themeFillTint="33"/>
          </w:tcPr>
          <w:p w14:paraId="28780EFE" w14:textId="77777777" w:rsidR="00E1173B" w:rsidRDefault="00E1173B"/>
        </w:tc>
        <w:tc>
          <w:tcPr>
            <w:tcW w:w="2310" w:type="dxa"/>
            <w:shd w:val="clear" w:color="auto" w:fill="F2DBDB" w:themeFill="accent2" w:themeFillTint="33"/>
          </w:tcPr>
          <w:p w14:paraId="20E3E717" w14:textId="77777777" w:rsidR="00E1173B" w:rsidRDefault="00E1173B"/>
        </w:tc>
        <w:tc>
          <w:tcPr>
            <w:tcW w:w="2311" w:type="dxa"/>
          </w:tcPr>
          <w:p w14:paraId="62251566" w14:textId="5ACB1421" w:rsidR="00E1173B" w:rsidRDefault="00E1173B">
            <w:r>
              <w:t>Pass</w:t>
            </w:r>
          </w:p>
        </w:tc>
        <w:tc>
          <w:tcPr>
            <w:tcW w:w="2311" w:type="dxa"/>
          </w:tcPr>
          <w:p w14:paraId="43B2E529" w14:textId="77777777" w:rsidR="00E1173B" w:rsidRDefault="00E1173B"/>
        </w:tc>
      </w:tr>
      <w:tr w:rsidR="00E1173B" w14:paraId="64249B0E" w14:textId="77777777" w:rsidTr="005E796B">
        <w:tc>
          <w:tcPr>
            <w:tcW w:w="2310" w:type="dxa"/>
            <w:shd w:val="clear" w:color="auto" w:fill="F2DBDB" w:themeFill="accent2" w:themeFillTint="33"/>
          </w:tcPr>
          <w:p w14:paraId="60BDD40C" w14:textId="6B5D570D" w:rsidR="00E1173B" w:rsidRDefault="00E1173B">
            <w:r>
              <w:t>Created function to set a point</w:t>
            </w:r>
          </w:p>
        </w:tc>
        <w:tc>
          <w:tcPr>
            <w:tcW w:w="2310" w:type="dxa"/>
            <w:shd w:val="clear" w:color="auto" w:fill="F2DBDB" w:themeFill="accent2" w:themeFillTint="33"/>
          </w:tcPr>
          <w:p w14:paraId="6D7CBDAD" w14:textId="064D9A1E" w:rsidR="00E1173B" w:rsidRDefault="00E1173B">
            <w:r>
              <w:t>Connected point</w:t>
            </w:r>
          </w:p>
        </w:tc>
        <w:tc>
          <w:tcPr>
            <w:tcW w:w="2311" w:type="dxa"/>
          </w:tcPr>
          <w:p w14:paraId="65859693" w14:textId="6A1E26EB" w:rsidR="00E1173B" w:rsidRDefault="00E1173B">
            <w:r>
              <w:t>Pass</w:t>
            </w:r>
          </w:p>
        </w:tc>
        <w:tc>
          <w:tcPr>
            <w:tcW w:w="2311" w:type="dxa"/>
          </w:tcPr>
          <w:p w14:paraId="50EE61A3" w14:textId="77777777" w:rsidR="00E1173B" w:rsidRDefault="00E1173B"/>
        </w:tc>
      </w:tr>
      <w:tr w:rsidR="00E1173B" w14:paraId="24625CC5" w14:textId="77777777" w:rsidTr="005E796B">
        <w:tc>
          <w:tcPr>
            <w:tcW w:w="2310" w:type="dxa"/>
            <w:shd w:val="clear" w:color="auto" w:fill="F2DBDB" w:themeFill="accent2" w:themeFillTint="33"/>
          </w:tcPr>
          <w:p w14:paraId="74CF04B2" w14:textId="6C8DB7D9" w:rsidR="00E1173B" w:rsidRDefault="00E1173B">
            <w:r>
              <w:t>Added some comments</w:t>
            </w:r>
          </w:p>
        </w:tc>
        <w:tc>
          <w:tcPr>
            <w:tcW w:w="2310" w:type="dxa"/>
            <w:shd w:val="clear" w:color="auto" w:fill="F2DBDB" w:themeFill="accent2" w:themeFillTint="33"/>
          </w:tcPr>
          <w:p w14:paraId="44F41AE0" w14:textId="13D2E836" w:rsidR="00E1173B" w:rsidRDefault="00E1173B">
            <w:r>
              <w:t>Compiled</w:t>
            </w:r>
          </w:p>
        </w:tc>
        <w:tc>
          <w:tcPr>
            <w:tcW w:w="2311" w:type="dxa"/>
          </w:tcPr>
          <w:p w14:paraId="63B7CC47" w14:textId="1D231425" w:rsidR="00E1173B" w:rsidRDefault="00E1173B">
            <w:r>
              <w:t>Pass</w:t>
            </w:r>
          </w:p>
        </w:tc>
        <w:tc>
          <w:tcPr>
            <w:tcW w:w="2311" w:type="dxa"/>
          </w:tcPr>
          <w:p w14:paraId="1D24B5E2" w14:textId="77777777" w:rsidR="00E1173B" w:rsidRDefault="00E1173B"/>
        </w:tc>
      </w:tr>
      <w:tr w:rsidR="00E1173B" w14:paraId="2DA2160D" w14:textId="77777777" w:rsidTr="005E796B">
        <w:tc>
          <w:tcPr>
            <w:tcW w:w="2310" w:type="dxa"/>
            <w:shd w:val="clear" w:color="auto" w:fill="F2DBDB" w:themeFill="accent2" w:themeFillTint="33"/>
          </w:tcPr>
          <w:p w14:paraId="20C1EAEA" w14:textId="24CB92F1" w:rsidR="00E1173B" w:rsidRDefault="002D73EE">
            <w:r>
              <w:t xml:space="preserve">Added </w:t>
            </w:r>
            <w:r w:rsidR="004E7A91">
              <w:t>compatibility</w:t>
            </w:r>
            <w:r>
              <w:t xml:space="preserve"> with large point direction relay</w:t>
            </w:r>
          </w:p>
        </w:tc>
        <w:tc>
          <w:tcPr>
            <w:tcW w:w="2310" w:type="dxa"/>
            <w:shd w:val="clear" w:color="auto" w:fill="F2DBDB" w:themeFill="accent2" w:themeFillTint="33"/>
          </w:tcPr>
          <w:p w14:paraId="4A5DE7C0" w14:textId="47EA1748" w:rsidR="00E1173B" w:rsidRDefault="002D73EE">
            <w:r>
              <w:t>Switched in code</w:t>
            </w:r>
          </w:p>
        </w:tc>
        <w:tc>
          <w:tcPr>
            <w:tcW w:w="2311" w:type="dxa"/>
          </w:tcPr>
          <w:p w14:paraId="0F909B4D" w14:textId="7A8BF8FF" w:rsidR="00E1173B" w:rsidRDefault="002D73EE">
            <w:r>
              <w:t>Pass</w:t>
            </w:r>
          </w:p>
        </w:tc>
        <w:tc>
          <w:tcPr>
            <w:tcW w:w="2311" w:type="dxa"/>
          </w:tcPr>
          <w:p w14:paraId="39A297B0" w14:textId="77777777" w:rsidR="00E1173B" w:rsidRDefault="00E1173B"/>
        </w:tc>
      </w:tr>
      <w:tr w:rsidR="002D73EE" w14:paraId="0085B301" w14:textId="77777777" w:rsidTr="005E796B">
        <w:tc>
          <w:tcPr>
            <w:tcW w:w="2310" w:type="dxa"/>
            <w:shd w:val="clear" w:color="auto" w:fill="F2DBDB" w:themeFill="accent2" w:themeFillTint="33"/>
          </w:tcPr>
          <w:p w14:paraId="173002F9" w14:textId="3175982D" w:rsidR="002D73EE" w:rsidRDefault="002D73EE">
            <w:r>
              <w:t>Adapted button reading code to read sensors as well (they use the same resistor network)</w:t>
            </w:r>
          </w:p>
        </w:tc>
        <w:tc>
          <w:tcPr>
            <w:tcW w:w="2310" w:type="dxa"/>
            <w:shd w:val="clear" w:color="auto" w:fill="F2DBDB" w:themeFill="accent2" w:themeFillTint="33"/>
          </w:tcPr>
          <w:p w14:paraId="27EEC188" w14:textId="5728597A" w:rsidR="002D73EE" w:rsidRDefault="002D73EE">
            <w:r>
              <w:t>Hooked up some sensors</w:t>
            </w:r>
          </w:p>
        </w:tc>
        <w:tc>
          <w:tcPr>
            <w:tcW w:w="2311" w:type="dxa"/>
          </w:tcPr>
          <w:p w14:paraId="0D83454B" w14:textId="41FD8133" w:rsidR="002D73EE" w:rsidRDefault="002D73EE">
            <w:r>
              <w:t>Pass</w:t>
            </w:r>
          </w:p>
        </w:tc>
        <w:tc>
          <w:tcPr>
            <w:tcW w:w="2311" w:type="dxa"/>
          </w:tcPr>
          <w:p w14:paraId="0005FB48" w14:textId="77777777" w:rsidR="002D73EE" w:rsidRDefault="002D73EE"/>
        </w:tc>
      </w:tr>
      <w:tr w:rsidR="002D73EE" w14:paraId="3DB611A6" w14:textId="77777777" w:rsidTr="005E796B">
        <w:tc>
          <w:tcPr>
            <w:tcW w:w="2310" w:type="dxa"/>
            <w:shd w:val="clear" w:color="auto" w:fill="F2DBDB" w:themeFill="accent2" w:themeFillTint="33"/>
          </w:tcPr>
          <w:p w14:paraId="64EA676D" w14:textId="418536C0" w:rsidR="002D73EE" w:rsidRDefault="002D73EE">
            <w:r>
              <w:t>Completed building</w:t>
            </w:r>
          </w:p>
        </w:tc>
        <w:tc>
          <w:tcPr>
            <w:tcW w:w="2310" w:type="dxa"/>
            <w:shd w:val="clear" w:color="auto" w:fill="F2DBDB" w:themeFill="accent2" w:themeFillTint="33"/>
          </w:tcPr>
          <w:p w14:paraId="0F8EA6F4" w14:textId="01504187" w:rsidR="002D73EE" w:rsidRDefault="002D73EE">
            <w:r>
              <w:t>Tried to drive train</w:t>
            </w:r>
          </w:p>
        </w:tc>
        <w:tc>
          <w:tcPr>
            <w:tcW w:w="2311" w:type="dxa"/>
          </w:tcPr>
          <w:p w14:paraId="6EA796C2" w14:textId="7EEE7D6E" w:rsidR="002D73EE" w:rsidRDefault="002D73EE">
            <w:r>
              <w:t>Fail</w:t>
            </w:r>
          </w:p>
        </w:tc>
        <w:tc>
          <w:tcPr>
            <w:tcW w:w="2311" w:type="dxa"/>
          </w:tcPr>
          <w:p w14:paraId="2E4F928E" w14:textId="30D0DED9" w:rsidR="002D73EE" w:rsidRDefault="002D73EE">
            <w:r>
              <w:t xml:space="preserve">Train repeatedly ground to a halt mid journey, suspected transformer issue, tested voltage supply from transformer while train was running, supply </w:t>
            </w:r>
            <w:r w:rsidR="004E7A91">
              <w:t>dropped</w:t>
            </w:r>
            <w:r>
              <w:t xml:space="preserve">, tested current draw of transformer and subtracted current draw of train discovered that 0.1A was going missing, tested other components, discovered that the large point relay was being left switched </w:t>
            </w:r>
            <w:r>
              <w:lastRenderedPageBreak/>
              <w:t>on, adapted code</w:t>
            </w:r>
          </w:p>
        </w:tc>
      </w:tr>
      <w:tr w:rsidR="002D73EE" w14:paraId="3F3DCF52" w14:textId="77777777" w:rsidTr="005E796B">
        <w:tc>
          <w:tcPr>
            <w:tcW w:w="2310" w:type="dxa"/>
            <w:shd w:val="clear" w:color="auto" w:fill="F2DBDB" w:themeFill="accent2" w:themeFillTint="33"/>
          </w:tcPr>
          <w:p w14:paraId="34045439" w14:textId="77777777" w:rsidR="002D73EE" w:rsidRDefault="002D73EE"/>
        </w:tc>
        <w:tc>
          <w:tcPr>
            <w:tcW w:w="2310" w:type="dxa"/>
            <w:shd w:val="clear" w:color="auto" w:fill="F2DBDB" w:themeFill="accent2" w:themeFillTint="33"/>
          </w:tcPr>
          <w:p w14:paraId="251FE747" w14:textId="41475E1F" w:rsidR="002D73EE" w:rsidRDefault="002D73EE">
            <w:r>
              <w:t>Tried to drive train</w:t>
            </w:r>
          </w:p>
        </w:tc>
        <w:tc>
          <w:tcPr>
            <w:tcW w:w="2311" w:type="dxa"/>
          </w:tcPr>
          <w:p w14:paraId="53F84DBB" w14:textId="1C6CCB5A" w:rsidR="002D73EE" w:rsidRDefault="002D73EE">
            <w:r>
              <w:t>Fail</w:t>
            </w:r>
          </w:p>
        </w:tc>
        <w:tc>
          <w:tcPr>
            <w:tcW w:w="2311" w:type="dxa"/>
          </w:tcPr>
          <w:p w14:paraId="77CAEEF3" w14:textId="6161D83B" w:rsidR="002D73EE" w:rsidRDefault="002D73EE">
            <w:r>
              <w:t xml:space="preserve">Train could not visit all areas as some point motors would not switch when </w:t>
            </w:r>
            <w:r w:rsidR="004E7A91">
              <w:t>they were</w:t>
            </w:r>
            <w:r>
              <w:t xml:space="preserve"> expected to, </w:t>
            </w:r>
            <w:r w:rsidR="004E7A91">
              <w:t>realised</w:t>
            </w:r>
            <w:r>
              <w:t xml:space="preserve"> it was being caused by the point array system which </w:t>
            </w:r>
            <w:r w:rsidR="004E7A91">
              <w:t>thought</w:t>
            </w:r>
            <w:r>
              <w:t xml:space="preserve"> that a point had been switched when it hadn’t, replaced system with a function that always moved the point regardless of where the board </w:t>
            </w:r>
            <w:r w:rsidR="004E7A91">
              <w:t>thought</w:t>
            </w:r>
            <w:r>
              <w:t xml:space="preserve"> the point was</w:t>
            </w:r>
          </w:p>
        </w:tc>
      </w:tr>
      <w:tr w:rsidR="002D73EE" w14:paraId="4D499E7B" w14:textId="77777777" w:rsidTr="005E796B">
        <w:tc>
          <w:tcPr>
            <w:tcW w:w="2310" w:type="dxa"/>
            <w:shd w:val="clear" w:color="auto" w:fill="F2DBDB" w:themeFill="accent2" w:themeFillTint="33"/>
          </w:tcPr>
          <w:p w14:paraId="72B74D9E" w14:textId="77777777" w:rsidR="002D73EE" w:rsidRDefault="002D73EE"/>
        </w:tc>
        <w:tc>
          <w:tcPr>
            <w:tcW w:w="2310" w:type="dxa"/>
            <w:shd w:val="clear" w:color="auto" w:fill="F2DBDB" w:themeFill="accent2" w:themeFillTint="33"/>
          </w:tcPr>
          <w:p w14:paraId="7D29A998" w14:textId="77777777" w:rsidR="002D73EE" w:rsidRDefault="002D73EE"/>
        </w:tc>
        <w:tc>
          <w:tcPr>
            <w:tcW w:w="2311" w:type="dxa"/>
          </w:tcPr>
          <w:p w14:paraId="425C2E85" w14:textId="0C888DBE" w:rsidR="002D73EE" w:rsidRDefault="002D73EE">
            <w:r>
              <w:t>Pass</w:t>
            </w:r>
          </w:p>
        </w:tc>
        <w:tc>
          <w:tcPr>
            <w:tcW w:w="2311" w:type="dxa"/>
          </w:tcPr>
          <w:p w14:paraId="6571795C" w14:textId="77777777" w:rsidR="002D73EE" w:rsidRDefault="002D73EE"/>
        </w:tc>
      </w:tr>
      <w:tr w:rsidR="002D73EE" w14:paraId="2BD85DDE" w14:textId="77777777" w:rsidTr="005E796B">
        <w:tc>
          <w:tcPr>
            <w:tcW w:w="2310" w:type="dxa"/>
            <w:shd w:val="clear" w:color="auto" w:fill="F2DBDB" w:themeFill="accent2" w:themeFillTint="33"/>
          </w:tcPr>
          <w:p w14:paraId="027ED98C" w14:textId="77777777" w:rsidR="002D73EE" w:rsidRDefault="002D73EE"/>
        </w:tc>
        <w:tc>
          <w:tcPr>
            <w:tcW w:w="2310" w:type="dxa"/>
            <w:shd w:val="clear" w:color="auto" w:fill="F2DBDB" w:themeFill="accent2" w:themeFillTint="33"/>
          </w:tcPr>
          <w:p w14:paraId="576C7AF1" w14:textId="6F251259" w:rsidR="002D73EE" w:rsidRDefault="002D73EE">
            <w:r>
              <w:t>Tried to navigate lcd</w:t>
            </w:r>
          </w:p>
        </w:tc>
        <w:tc>
          <w:tcPr>
            <w:tcW w:w="2311" w:type="dxa"/>
          </w:tcPr>
          <w:p w14:paraId="77B55A66" w14:textId="7C3DD392" w:rsidR="002D73EE" w:rsidRDefault="002D73EE">
            <w:r>
              <w:t>Fail</w:t>
            </w:r>
          </w:p>
        </w:tc>
        <w:tc>
          <w:tcPr>
            <w:tcW w:w="2311" w:type="dxa"/>
          </w:tcPr>
          <w:p w14:paraId="0359ECA6" w14:textId="41D594D8" w:rsidR="002D73EE" w:rsidRDefault="002D73EE">
            <w:r>
              <w:t xml:space="preserve">LCD produced random bars when visiting some items rather than the expected words, isolated </w:t>
            </w:r>
            <w:r w:rsidR="004E7A91">
              <w:t>different</w:t>
            </w:r>
            <w:r>
              <w:t xml:space="preserve"> parts of the code and discovered that when the instructions </w:t>
            </w:r>
            <w:r w:rsidR="004E7A91">
              <w:t>weren’t</w:t>
            </w:r>
            <w:r>
              <w:t xml:space="preserve"> initialised the lcd worked, isolated instruction sets in turn discovered that if the last few where turned off the lcd worked, read numbers of them and deduced that if only the last ones where interfering then the instruction array must be overrunning into the menu array, considered possible causes and </w:t>
            </w:r>
            <w:r w:rsidR="004E7A91">
              <w:t>eventually</w:t>
            </w:r>
            <w:r>
              <w:t xml:space="preserve"> realised that the instruction array was larger than had been declared, updated declaration to a larger size</w:t>
            </w:r>
          </w:p>
        </w:tc>
      </w:tr>
      <w:tr w:rsidR="002D73EE" w14:paraId="6CBFF659" w14:textId="77777777" w:rsidTr="005E796B">
        <w:tc>
          <w:tcPr>
            <w:tcW w:w="2310" w:type="dxa"/>
            <w:shd w:val="clear" w:color="auto" w:fill="F2DBDB" w:themeFill="accent2" w:themeFillTint="33"/>
          </w:tcPr>
          <w:p w14:paraId="098E6640" w14:textId="77777777" w:rsidR="002D73EE" w:rsidRDefault="002D73EE"/>
        </w:tc>
        <w:tc>
          <w:tcPr>
            <w:tcW w:w="2310" w:type="dxa"/>
            <w:shd w:val="clear" w:color="auto" w:fill="F2DBDB" w:themeFill="accent2" w:themeFillTint="33"/>
          </w:tcPr>
          <w:p w14:paraId="36F56A1C" w14:textId="77777777" w:rsidR="002D73EE" w:rsidRDefault="002D73EE"/>
        </w:tc>
        <w:tc>
          <w:tcPr>
            <w:tcW w:w="2311" w:type="dxa"/>
          </w:tcPr>
          <w:p w14:paraId="7FF48B3C" w14:textId="1B5AA208" w:rsidR="002D73EE" w:rsidRDefault="002D73EE">
            <w:r>
              <w:t>Pass</w:t>
            </w:r>
          </w:p>
        </w:tc>
        <w:tc>
          <w:tcPr>
            <w:tcW w:w="2311" w:type="dxa"/>
          </w:tcPr>
          <w:p w14:paraId="638E7F8B" w14:textId="77777777" w:rsidR="002D73EE" w:rsidRDefault="002D73EE"/>
        </w:tc>
      </w:tr>
    </w:tbl>
    <w:p w14:paraId="252D837B" w14:textId="6EDC53D5" w:rsidR="00BC4803" w:rsidRDefault="00BC4803">
      <w:r>
        <w:br w:type="page"/>
      </w:r>
    </w:p>
    <w:p w14:paraId="6C76DBB0" w14:textId="77777777" w:rsidR="00BC4803" w:rsidRPr="00950E36" w:rsidRDefault="00BC4803" w:rsidP="00950E36"/>
    <w:p w14:paraId="76794B0B" w14:textId="5BDCD359" w:rsidR="00BC4803" w:rsidRDefault="00BC4803" w:rsidP="00950E36">
      <w:pPr>
        <w:pStyle w:val="Heading2"/>
      </w:pPr>
      <w:bookmarkStart w:id="74" w:name="_Toc355726458"/>
      <w:r>
        <w:t>Beta Testing</w:t>
      </w:r>
      <w:bookmarkEnd w:id="74"/>
    </w:p>
    <w:p w14:paraId="2D9DA59B" w14:textId="13E6EC46" w:rsidR="00014635" w:rsidRPr="00950E36" w:rsidRDefault="00014635" w:rsidP="00950E36">
      <w:pPr>
        <w:pStyle w:val="Heading3"/>
      </w:pPr>
      <w:bookmarkStart w:id="75" w:name="_Toc355726459"/>
      <w:r>
        <w:t>Performed by me</w:t>
      </w:r>
      <w:bookmarkEnd w:id="75"/>
    </w:p>
    <w:p w14:paraId="4BDEA985" w14:textId="57AA0401" w:rsidR="00215B84" w:rsidRDefault="00215B84" w:rsidP="00950E36">
      <w:pPr>
        <w:rPr>
          <w:noProof/>
          <w:lang w:eastAsia="en-GB"/>
        </w:rPr>
      </w:pPr>
      <w:r w:rsidRPr="00950E36">
        <w:rPr>
          <w:noProof/>
          <w:lang w:eastAsia="en-GB"/>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p>
    <w:p w14:paraId="4853E7A9" w14:textId="4F88042E" w:rsidR="002E4C56" w:rsidRDefault="00215B84" w:rsidP="00950E36">
      <w:r w:rsidRPr="00950E36">
        <w:rPr>
          <w:noProof/>
          <w:lang w:eastAsia="en-GB"/>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p>
    <w:p w14:paraId="5FDFD50D" w14:textId="282BFC87" w:rsidR="00215B84" w:rsidRPr="00950E36" w:rsidRDefault="00215B84" w:rsidP="00950E36">
      <w:r w:rsidRPr="00950E36">
        <w:rPr>
          <w:noProof/>
          <w:lang w:eastAsia="en-GB"/>
        </w:rPr>
        <w:lastRenderedPageBreak/>
        <w:drawing>
          <wp:anchor distT="0" distB="0" distL="114300" distR="114300" simplePos="0" relativeHeight="251638272"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0899BD" w14:textId="5280DC0B" w:rsidR="00014635" w:rsidRDefault="00215B84" w:rsidP="00215B84">
      <w:r>
        <w:br w:type="textWrapping" w:clear="all"/>
      </w:r>
    </w:p>
    <w:p w14:paraId="3486829D" w14:textId="77777777" w:rsidR="00014635" w:rsidRDefault="00014635">
      <w:r>
        <w:br w:type="page"/>
      </w:r>
    </w:p>
    <w:p w14:paraId="77F6CF6F" w14:textId="30871592" w:rsidR="00215B84" w:rsidRDefault="00014635" w:rsidP="00950E36">
      <w:pPr>
        <w:pStyle w:val="Heading3"/>
      </w:pPr>
      <w:bookmarkStart w:id="76" w:name="_Toc355726460"/>
      <w:r>
        <w:lastRenderedPageBreak/>
        <w:t xml:space="preserve">Performed by a </w:t>
      </w:r>
      <w:r w:rsidR="00425C69">
        <w:t>Third Party</w:t>
      </w:r>
      <w:bookmarkEnd w:id="76"/>
    </w:p>
    <w:p w14:paraId="65922DE8" w14:textId="77777777" w:rsidR="00425C69" w:rsidRDefault="00425C69" w:rsidP="00950E36">
      <w:pPr>
        <w:pStyle w:val="Heading4"/>
      </w:pPr>
      <w:r>
        <w:t>Interface testing</w:t>
      </w:r>
    </w:p>
    <w:p w14:paraId="4CC45B6E" w14:textId="77777777" w:rsidR="00425C69" w:rsidRDefault="00425C69" w:rsidP="00950E36">
      <w:pPr>
        <w:pStyle w:val="Heading5"/>
      </w:pPr>
      <w:r>
        <w:t>Navigation Through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770BD504" w14:textId="77777777" w:rsidTr="008E1B4E">
        <w:tc>
          <w:tcPr>
            <w:tcW w:w="3080" w:type="dxa"/>
            <w:shd w:val="clear" w:color="auto" w:fill="F2DBDB"/>
          </w:tcPr>
          <w:p w14:paraId="7380CA7C" w14:textId="77777777" w:rsidR="00425C69" w:rsidRPr="00955378" w:rsidRDefault="00425C69" w:rsidP="008E1B4E">
            <w:pPr>
              <w:spacing w:after="0" w:line="240" w:lineRule="auto"/>
            </w:pPr>
            <w:r w:rsidRPr="00955378">
              <w:t>Object</w:t>
            </w:r>
          </w:p>
        </w:tc>
        <w:tc>
          <w:tcPr>
            <w:tcW w:w="3081" w:type="dxa"/>
            <w:shd w:val="clear" w:color="auto" w:fill="F2DBDB"/>
          </w:tcPr>
          <w:p w14:paraId="2EE4EA37" w14:textId="77777777" w:rsidR="00425C69" w:rsidRPr="00955378" w:rsidRDefault="00425C69" w:rsidP="008E1B4E">
            <w:pPr>
              <w:spacing w:after="0" w:line="240" w:lineRule="auto"/>
            </w:pPr>
            <w:r w:rsidRPr="00955378">
              <w:t>Can be reached</w:t>
            </w:r>
          </w:p>
        </w:tc>
        <w:tc>
          <w:tcPr>
            <w:tcW w:w="3081" w:type="dxa"/>
            <w:shd w:val="clear" w:color="auto" w:fill="F2DBDB"/>
          </w:tcPr>
          <w:p w14:paraId="1EF9FA80" w14:textId="77777777" w:rsidR="00425C69" w:rsidRPr="00955378" w:rsidRDefault="00425C69" w:rsidP="008E1B4E">
            <w:pPr>
              <w:spacing w:after="0" w:line="240" w:lineRule="auto"/>
            </w:pPr>
            <w:r w:rsidRPr="00955378">
              <w:t>Can return to menu</w:t>
            </w:r>
          </w:p>
        </w:tc>
      </w:tr>
      <w:tr w:rsidR="00425C69" w:rsidRPr="00955378" w14:paraId="4BE53F6B" w14:textId="77777777" w:rsidTr="008E1B4E">
        <w:tc>
          <w:tcPr>
            <w:tcW w:w="3080" w:type="dxa"/>
            <w:shd w:val="clear" w:color="auto" w:fill="F2DBDB"/>
          </w:tcPr>
          <w:p w14:paraId="1BF7F676" w14:textId="77777777" w:rsidR="00425C69" w:rsidRPr="00955378" w:rsidRDefault="00425C69" w:rsidP="008E1B4E">
            <w:pPr>
              <w:spacing w:after="0" w:line="240" w:lineRule="auto"/>
            </w:pPr>
            <w:r w:rsidRPr="00955378">
              <w:t>Destination: Hawkhaven</w:t>
            </w:r>
          </w:p>
        </w:tc>
        <w:tc>
          <w:tcPr>
            <w:tcW w:w="3081" w:type="dxa"/>
          </w:tcPr>
          <w:p w14:paraId="12B6D806" w14:textId="77777777" w:rsidR="00425C69" w:rsidRPr="00955378" w:rsidRDefault="00425C69" w:rsidP="008E1B4E">
            <w:pPr>
              <w:spacing w:after="0" w:line="240" w:lineRule="auto"/>
            </w:pPr>
          </w:p>
        </w:tc>
        <w:tc>
          <w:tcPr>
            <w:tcW w:w="3081" w:type="dxa"/>
          </w:tcPr>
          <w:p w14:paraId="0B8A18C7" w14:textId="77777777" w:rsidR="00425C69" w:rsidRPr="00955378" w:rsidRDefault="00425C69" w:rsidP="008E1B4E">
            <w:pPr>
              <w:spacing w:after="0" w:line="240" w:lineRule="auto"/>
            </w:pPr>
          </w:p>
        </w:tc>
      </w:tr>
      <w:tr w:rsidR="00425C69" w:rsidRPr="00955378" w14:paraId="774881A5" w14:textId="77777777" w:rsidTr="008E1B4E">
        <w:tc>
          <w:tcPr>
            <w:tcW w:w="3080" w:type="dxa"/>
            <w:shd w:val="clear" w:color="auto" w:fill="F2DBDB"/>
          </w:tcPr>
          <w:p w14:paraId="34BEBD65" w14:textId="77777777" w:rsidR="00425C69" w:rsidRPr="00955378" w:rsidRDefault="00425C69" w:rsidP="008E1B4E">
            <w:pPr>
              <w:spacing w:after="0" w:line="240" w:lineRule="auto"/>
            </w:pPr>
            <w:r w:rsidRPr="00955378">
              <w:t>Destination: Remilo</w:t>
            </w:r>
          </w:p>
        </w:tc>
        <w:tc>
          <w:tcPr>
            <w:tcW w:w="3081" w:type="dxa"/>
          </w:tcPr>
          <w:p w14:paraId="14749726" w14:textId="77777777" w:rsidR="00425C69" w:rsidRPr="00955378" w:rsidRDefault="00425C69" w:rsidP="008E1B4E">
            <w:pPr>
              <w:spacing w:after="0" w:line="240" w:lineRule="auto"/>
            </w:pPr>
          </w:p>
        </w:tc>
        <w:tc>
          <w:tcPr>
            <w:tcW w:w="3081" w:type="dxa"/>
          </w:tcPr>
          <w:p w14:paraId="57D73CE8" w14:textId="77777777" w:rsidR="00425C69" w:rsidRPr="00955378" w:rsidRDefault="00425C69" w:rsidP="008E1B4E">
            <w:pPr>
              <w:spacing w:after="0" w:line="240" w:lineRule="auto"/>
            </w:pPr>
          </w:p>
        </w:tc>
      </w:tr>
      <w:tr w:rsidR="00425C69" w:rsidRPr="00955378" w14:paraId="01CD9506" w14:textId="77777777" w:rsidTr="008E1B4E">
        <w:tc>
          <w:tcPr>
            <w:tcW w:w="3080" w:type="dxa"/>
            <w:shd w:val="clear" w:color="auto" w:fill="F2DBDB"/>
          </w:tcPr>
          <w:p w14:paraId="33A29054" w14:textId="77777777" w:rsidR="00425C69" w:rsidRPr="00955378" w:rsidRDefault="00425C69" w:rsidP="008E1B4E">
            <w:pPr>
              <w:spacing w:after="0" w:line="240" w:lineRule="auto"/>
            </w:pPr>
            <w:r w:rsidRPr="00955378">
              <w:t>Destination: Allantown</w:t>
            </w:r>
          </w:p>
        </w:tc>
        <w:tc>
          <w:tcPr>
            <w:tcW w:w="3081" w:type="dxa"/>
          </w:tcPr>
          <w:p w14:paraId="7E87A3E1" w14:textId="77777777" w:rsidR="00425C69" w:rsidRPr="00955378" w:rsidRDefault="00425C69" w:rsidP="008E1B4E">
            <w:pPr>
              <w:spacing w:after="0" w:line="240" w:lineRule="auto"/>
            </w:pPr>
          </w:p>
        </w:tc>
        <w:tc>
          <w:tcPr>
            <w:tcW w:w="3081" w:type="dxa"/>
          </w:tcPr>
          <w:p w14:paraId="34A6E5E0" w14:textId="77777777" w:rsidR="00425C69" w:rsidRPr="00955378" w:rsidRDefault="00425C69" w:rsidP="008E1B4E">
            <w:pPr>
              <w:spacing w:after="0" w:line="240" w:lineRule="auto"/>
            </w:pPr>
          </w:p>
        </w:tc>
      </w:tr>
      <w:tr w:rsidR="00425C69" w:rsidRPr="00955378" w14:paraId="248CAD7A" w14:textId="77777777" w:rsidTr="008E1B4E">
        <w:tc>
          <w:tcPr>
            <w:tcW w:w="3080" w:type="dxa"/>
            <w:shd w:val="clear" w:color="auto" w:fill="F2DBDB"/>
          </w:tcPr>
          <w:p w14:paraId="46DAC811" w14:textId="77777777" w:rsidR="00425C69" w:rsidRPr="00955378" w:rsidRDefault="00425C69" w:rsidP="008E1B4E">
            <w:pPr>
              <w:spacing w:after="0" w:line="240" w:lineRule="auto"/>
            </w:pPr>
            <w:r w:rsidRPr="00955378">
              <w:t>Destination: Gregville</w:t>
            </w:r>
          </w:p>
        </w:tc>
        <w:tc>
          <w:tcPr>
            <w:tcW w:w="3081" w:type="dxa"/>
          </w:tcPr>
          <w:p w14:paraId="523A198E" w14:textId="77777777" w:rsidR="00425C69" w:rsidRPr="00955378" w:rsidRDefault="00425C69" w:rsidP="008E1B4E">
            <w:pPr>
              <w:spacing w:after="0" w:line="240" w:lineRule="auto"/>
            </w:pPr>
          </w:p>
        </w:tc>
        <w:tc>
          <w:tcPr>
            <w:tcW w:w="3081" w:type="dxa"/>
          </w:tcPr>
          <w:p w14:paraId="19F34437" w14:textId="77777777" w:rsidR="00425C69" w:rsidRPr="00955378" w:rsidRDefault="00425C69" w:rsidP="008E1B4E">
            <w:pPr>
              <w:spacing w:after="0" w:line="240" w:lineRule="auto"/>
            </w:pPr>
          </w:p>
        </w:tc>
      </w:tr>
      <w:tr w:rsidR="00425C69" w:rsidRPr="00955378" w14:paraId="34137AB3" w14:textId="77777777" w:rsidTr="008E1B4E">
        <w:tc>
          <w:tcPr>
            <w:tcW w:w="3080" w:type="dxa"/>
            <w:shd w:val="clear" w:color="auto" w:fill="F2DBDB"/>
          </w:tcPr>
          <w:p w14:paraId="43E7DD57" w14:textId="77777777" w:rsidR="00425C69" w:rsidRPr="00955378" w:rsidRDefault="00425C69" w:rsidP="008E1B4E">
            <w:pPr>
              <w:spacing w:after="0" w:line="240" w:lineRule="auto"/>
            </w:pPr>
            <w:r w:rsidRPr="00955378">
              <w:t>Destination: Leovetticutte</w:t>
            </w:r>
          </w:p>
        </w:tc>
        <w:tc>
          <w:tcPr>
            <w:tcW w:w="3081" w:type="dxa"/>
          </w:tcPr>
          <w:p w14:paraId="3123190A" w14:textId="77777777" w:rsidR="00425C69" w:rsidRPr="00955378" w:rsidRDefault="00425C69" w:rsidP="008E1B4E">
            <w:pPr>
              <w:spacing w:after="0" w:line="240" w:lineRule="auto"/>
            </w:pPr>
          </w:p>
        </w:tc>
        <w:tc>
          <w:tcPr>
            <w:tcW w:w="3081" w:type="dxa"/>
          </w:tcPr>
          <w:p w14:paraId="2A846495" w14:textId="77777777" w:rsidR="00425C69" w:rsidRPr="00955378" w:rsidRDefault="00425C69" w:rsidP="008E1B4E">
            <w:pPr>
              <w:spacing w:after="0" w:line="240" w:lineRule="auto"/>
            </w:pPr>
          </w:p>
        </w:tc>
      </w:tr>
      <w:tr w:rsidR="00425C69" w:rsidRPr="00955378" w14:paraId="759A975F" w14:textId="77777777" w:rsidTr="008E1B4E">
        <w:tc>
          <w:tcPr>
            <w:tcW w:w="3080" w:type="dxa"/>
            <w:shd w:val="clear" w:color="auto" w:fill="F2DBDB"/>
          </w:tcPr>
          <w:p w14:paraId="6A57054F" w14:textId="77777777" w:rsidR="00425C69" w:rsidRPr="00955378" w:rsidRDefault="00425C69" w:rsidP="008E1B4E">
            <w:pPr>
              <w:spacing w:after="0" w:line="240" w:lineRule="auto"/>
            </w:pPr>
            <w:r w:rsidRPr="00955378">
              <w:t>Destination: Regantra</w:t>
            </w:r>
          </w:p>
        </w:tc>
        <w:tc>
          <w:tcPr>
            <w:tcW w:w="3081" w:type="dxa"/>
          </w:tcPr>
          <w:p w14:paraId="27739133" w14:textId="77777777" w:rsidR="00425C69" w:rsidRPr="00955378" w:rsidRDefault="00425C69" w:rsidP="008E1B4E">
            <w:pPr>
              <w:spacing w:after="0" w:line="240" w:lineRule="auto"/>
            </w:pPr>
          </w:p>
        </w:tc>
        <w:tc>
          <w:tcPr>
            <w:tcW w:w="3081" w:type="dxa"/>
          </w:tcPr>
          <w:p w14:paraId="179621C7" w14:textId="77777777" w:rsidR="00425C69" w:rsidRPr="00955378" w:rsidRDefault="00425C69" w:rsidP="008E1B4E">
            <w:pPr>
              <w:spacing w:after="0" w:line="240" w:lineRule="auto"/>
            </w:pPr>
          </w:p>
        </w:tc>
      </w:tr>
      <w:tr w:rsidR="00425C69" w:rsidRPr="00955378" w14:paraId="0E4418E6" w14:textId="77777777" w:rsidTr="008E1B4E">
        <w:tc>
          <w:tcPr>
            <w:tcW w:w="3080" w:type="dxa"/>
            <w:shd w:val="clear" w:color="auto" w:fill="F2DBDB"/>
          </w:tcPr>
          <w:p w14:paraId="46AE0DAC" w14:textId="77777777" w:rsidR="00425C69" w:rsidRPr="00955378" w:rsidRDefault="00425C69" w:rsidP="008E1B4E">
            <w:pPr>
              <w:spacing w:after="0" w:line="240" w:lineRule="auto"/>
            </w:pPr>
            <w:r w:rsidRPr="00955378">
              <w:t>Destination: Vancoville</w:t>
            </w:r>
          </w:p>
        </w:tc>
        <w:tc>
          <w:tcPr>
            <w:tcW w:w="3081" w:type="dxa"/>
          </w:tcPr>
          <w:p w14:paraId="1E4F6A8F" w14:textId="77777777" w:rsidR="00425C69" w:rsidRPr="00955378" w:rsidRDefault="00425C69" w:rsidP="008E1B4E">
            <w:pPr>
              <w:spacing w:after="0" w:line="240" w:lineRule="auto"/>
            </w:pPr>
          </w:p>
        </w:tc>
        <w:tc>
          <w:tcPr>
            <w:tcW w:w="3081" w:type="dxa"/>
          </w:tcPr>
          <w:p w14:paraId="67B7B914" w14:textId="77777777" w:rsidR="00425C69" w:rsidRPr="00955378" w:rsidRDefault="00425C69" w:rsidP="008E1B4E">
            <w:pPr>
              <w:spacing w:after="0" w:line="240" w:lineRule="auto"/>
            </w:pPr>
          </w:p>
        </w:tc>
      </w:tr>
      <w:tr w:rsidR="00425C69" w:rsidRPr="00955378" w14:paraId="3AE9D4E0" w14:textId="77777777" w:rsidTr="008E1B4E">
        <w:tc>
          <w:tcPr>
            <w:tcW w:w="3080" w:type="dxa"/>
            <w:shd w:val="clear" w:color="auto" w:fill="F2DBDB"/>
          </w:tcPr>
          <w:p w14:paraId="657BE0DB" w14:textId="77777777" w:rsidR="00425C69" w:rsidRPr="00955378" w:rsidRDefault="00425C69" w:rsidP="008E1B4E">
            <w:pPr>
              <w:spacing w:after="0" w:line="240" w:lineRule="auto"/>
            </w:pPr>
            <w:r w:rsidRPr="00955378">
              <w:t>Setting: Top Speed</w:t>
            </w:r>
          </w:p>
        </w:tc>
        <w:tc>
          <w:tcPr>
            <w:tcW w:w="3081" w:type="dxa"/>
          </w:tcPr>
          <w:p w14:paraId="5C6E1F54" w14:textId="77777777" w:rsidR="00425C69" w:rsidRPr="00955378" w:rsidRDefault="00425C69" w:rsidP="008E1B4E">
            <w:pPr>
              <w:spacing w:after="0" w:line="240" w:lineRule="auto"/>
            </w:pPr>
          </w:p>
        </w:tc>
        <w:tc>
          <w:tcPr>
            <w:tcW w:w="3081" w:type="dxa"/>
          </w:tcPr>
          <w:p w14:paraId="07B4B754" w14:textId="77777777" w:rsidR="00425C69" w:rsidRPr="00955378" w:rsidRDefault="00425C69" w:rsidP="008E1B4E">
            <w:pPr>
              <w:spacing w:after="0" w:line="240" w:lineRule="auto"/>
            </w:pPr>
          </w:p>
        </w:tc>
      </w:tr>
      <w:tr w:rsidR="00425C69" w:rsidRPr="00955378" w14:paraId="3362AE4B" w14:textId="77777777" w:rsidTr="008E1B4E">
        <w:tc>
          <w:tcPr>
            <w:tcW w:w="3080" w:type="dxa"/>
            <w:shd w:val="clear" w:color="auto" w:fill="F2DBDB"/>
          </w:tcPr>
          <w:p w14:paraId="37987A87" w14:textId="77777777" w:rsidR="00425C69" w:rsidRPr="00955378" w:rsidRDefault="00425C69" w:rsidP="008E1B4E">
            <w:pPr>
              <w:spacing w:after="0" w:line="240" w:lineRule="auto"/>
            </w:pPr>
            <w:r w:rsidRPr="00955378">
              <w:t>Setting: Backlight</w:t>
            </w:r>
          </w:p>
        </w:tc>
        <w:tc>
          <w:tcPr>
            <w:tcW w:w="3081" w:type="dxa"/>
          </w:tcPr>
          <w:p w14:paraId="6FA16F1F" w14:textId="77777777" w:rsidR="00425C69" w:rsidRPr="00955378" w:rsidRDefault="00425C69" w:rsidP="008E1B4E">
            <w:pPr>
              <w:spacing w:after="0" w:line="240" w:lineRule="auto"/>
            </w:pPr>
          </w:p>
        </w:tc>
        <w:tc>
          <w:tcPr>
            <w:tcW w:w="3081" w:type="dxa"/>
          </w:tcPr>
          <w:p w14:paraId="1F30EF8D" w14:textId="77777777" w:rsidR="00425C69" w:rsidRPr="00955378" w:rsidRDefault="00425C69" w:rsidP="008E1B4E">
            <w:pPr>
              <w:spacing w:after="0" w:line="240" w:lineRule="auto"/>
            </w:pPr>
          </w:p>
        </w:tc>
      </w:tr>
    </w:tbl>
    <w:p w14:paraId="09DAC5CC" w14:textId="77777777" w:rsidR="00425C69" w:rsidRDefault="00425C69" w:rsidP="00950E36">
      <w:pPr>
        <w:pStyle w:val="Heading5"/>
      </w:pPr>
      <w:r>
        <w:t>Selection of Options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425C69" w:rsidRPr="00955378" w14:paraId="5B4C74B1" w14:textId="77777777" w:rsidTr="008E1B4E">
        <w:tc>
          <w:tcPr>
            <w:tcW w:w="3080" w:type="dxa"/>
            <w:shd w:val="clear" w:color="auto" w:fill="F2DBDB"/>
          </w:tcPr>
          <w:p w14:paraId="2485252E" w14:textId="77777777" w:rsidR="00425C69" w:rsidRPr="00955378" w:rsidRDefault="00425C69" w:rsidP="008E1B4E">
            <w:pPr>
              <w:spacing w:after="0" w:line="240" w:lineRule="auto"/>
            </w:pPr>
            <w:r w:rsidRPr="00955378">
              <w:t>Object</w:t>
            </w:r>
          </w:p>
        </w:tc>
        <w:tc>
          <w:tcPr>
            <w:tcW w:w="3081" w:type="dxa"/>
            <w:shd w:val="clear" w:color="auto" w:fill="F2DBDB"/>
          </w:tcPr>
          <w:p w14:paraId="22F01361" w14:textId="77777777" w:rsidR="00425C69" w:rsidRPr="00955378" w:rsidRDefault="00425C69" w:rsidP="008E1B4E">
            <w:pPr>
              <w:spacing w:after="0" w:line="240" w:lineRule="auto"/>
            </w:pPr>
            <w:r w:rsidRPr="00955378">
              <w:t>Expected Result</w:t>
            </w:r>
          </w:p>
        </w:tc>
        <w:tc>
          <w:tcPr>
            <w:tcW w:w="3081" w:type="dxa"/>
            <w:shd w:val="clear" w:color="auto" w:fill="F2DBDB"/>
          </w:tcPr>
          <w:p w14:paraId="6F243685" w14:textId="77777777" w:rsidR="00425C69" w:rsidRPr="00955378" w:rsidRDefault="00425C69" w:rsidP="008E1B4E">
            <w:pPr>
              <w:spacing w:after="0" w:line="240" w:lineRule="auto"/>
            </w:pPr>
            <w:r w:rsidRPr="00955378">
              <w:t>Result Met</w:t>
            </w:r>
          </w:p>
        </w:tc>
      </w:tr>
      <w:tr w:rsidR="00425C69" w:rsidRPr="00955378" w14:paraId="08FD5338" w14:textId="77777777" w:rsidTr="008E1B4E">
        <w:tc>
          <w:tcPr>
            <w:tcW w:w="3080" w:type="dxa"/>
            <w:shd w:val="clear" w:color="auto" w:fill="F2DBDB"/>
          </w:tcPr>
          <w:p w14:paraId="1F258531" w14:textId="77777777" w:rsidR="00425C69" w:rsidRPr="00955378" w:rsidRDefault="00425C69" w:rsidP="008E1B4E">
            <w:pPr>
              <w:spacing w:after="0" w:line="240" w:lineRule="auto"/>
            </w:pPr>
            <w:r w:rsidRPr="00955378">
              <w:t>Welcome Page</w:t>
            </w:r>
          </w:p>
        </w:tc>
        <w:tc>
          <w:tcPr>
            <w:tcW w:w="3081" w:type="dxa"/>
            <w:shd w:val="clear" w:color="auto" w:fill="F2DBDB"/>
          </w:tcPr>
          <w:p w14:paraId="7D7368F0" w14:textId="77777777" w:rsidR="00425C69" w:rsidRPr="00955378" w:rsidRDefault="00425C69" w:rsidP="008E1B4E">
            <w:pPr>
              <w:spacing w:after="0" w:line="240" w:lineRule="auto"/>
            </w:pPr>
            <w:r w:rsidRPr="00955378">
              <w:t>-</w:t>
            </w:r>
          </w:p>
        </w:tc>
        <w:tc>
          <w:tcPr>
            <w:tcW w:w="3081" w:type="dxa"/>
          </w:tcPr>
          <w:p w14:paraId="4F8DAB9C" w14:textId="77777777" w:rsidR="00425C69" w:rsidRPr="00955378" w:rsidRDefault="00425C69" w:rsidP="008E1B4E">
            <w:pPr>
              <w:spacing w:after="0" w:line="240" w:lineRule="auto"/>
            </w:pPr>
          </w:p>
        </w:tc>
      </w:tr>
      <w:tr w:rsidR="00425C69" w:rsidRPr="00955378" w14:paraId="734A4C85" w14:textId="77777777" w:rsidTr="008E1B4E">
        <w:tc>
          <w:tcPr>
            <w:tcW w:w="3080" w:type="dxa"/>
            <w:shd w:val="clear" w:color="auto" w:fill="F2DBDB"/>
          </w:tcPr>
          <w:p w14:paraId="796E531F" w14:textId="77777777" w:rsidR="00425C69" w:rsidRPr="00955378" w:rsidRDefault="00425C69" w:rsidP="008E1B4E">
            <w:pPr>
              <w:spacing w:after="0" w:line="240" w:lineRule="auto"/>
            </w:pPr>
            <w:r w:rsidRPr="00955378">
              <w:t>Destination</w:t>
            </w:r>
          </w:p>
        </w:tc>
        <w:tc>
          <w:tcPr>
            <w:tcW w:w="3081" w:type="dxa"/>
            <w:shd w:val="clear" w:color="auto" w:fill="F2DBDB"/>
          </w:tcPr>
          <w:p w14:paraId="1877CCEB" w14:textId="77777777" w:rsidR="00425C69" w:rsidRPr="00955378" w:rsidRDefault="00425C69" w:rsidP="008E1B4E">
            <w:pPr>
              <w:spacing w:after="0" w:line="240" w:lineRule="auto"/>
            </w:pPr>
            <w:r w:rsidRPr="00955378">
              <w:t>-</w:t>
            </w:r>
          </w:p>
        </w:tc>
        <w:tc>
          <w:tcPr>
            <w:tcW w:w="3081" w:type="dxa"/>
          </w:tcPr>
          <w:p w14:paraId="46FD0234" w14:textId="77777777" w:rsidR="00425C69" w:rsidRPr="00955378" w:rsidRDefault="00425C69" w:rsidP="008E1B4E">
            <w:pPr>
              <w:spacing w:after="0" w:line="240" w:lineRule="auto"/>
            </w:pPr>
          </w:p>
        </w:tc>
      </w:tr>
      <w:tr w:rsidR="00425C69" w:rsidRPr="00955378" w14:paraId="0CA2DDBE" w14:textId="77777777" w:rsidTr="008E1B4E">
        <w:tc>
          <w:tcPr>
            <w:tcW w:w="3080" w:type="dxa"/>
            <w:shd w:val="clear" w:color="auto" w:fill="F2DBDB"/>
          </w:tcPr>
          <w:p w14:paraId="04667D09" w14:textId="77777777" w:rsidR="00425C69" w:rsidRPr="00955378" w:rsidRDefault="00425C69" w:rsidP="008E1B4E">
            <w:pPr>
              <w:spacing w:after="0" w:line="240" w:lineRule="auto"/>
            </w:pPr>
            <w:r w:rsidRPr="00955378">
              <w:t>Destination: Hawkhaven</w:t>
            </w:r>
          </w:p>
        </w:tc>
        <w:tc>
          <w:tcPr>
            <w:tcW w:w="3081" w:type="dxa"/>
            <w:shd w:val="clear" w:color="auto" w:fill="F2DBDB"/>
          </w:tcPr>
          <w:p w14:paraId="6AD77957" w14:textId="77777777" w:rsidR="00425C69" w:rsidRPr="00955378" w:rsidRDefault="00425C69" w:rsidP="008E1B4E">
            <w:pPr>
              <w:spacing w:after="0" w:line="240" w:lineRule="auto"/>
            </w:pPr>
            <w:r w:rsidRPr="00955378">
              <w:t>Select Instruction Set 1</w:t>
            </w:r>
          </w:p>
        </w:tc>
        <w:tc>
          <w:tcPr>
            <w:tcW w:w="3081" w:type="dxa"/>
          </w:tcPr>
          <w:p w14:paraId="6756EBD9" w14:textId="77777777" w:rsidR="00425C69" w:rsidRPr="00955378" w:rsidRDefault="00425C69" w:rsidP="008E1B4E">
            <w:pPr>
              <w:spacing w:after="0" w:line="240" w:lineRule="auto"/>
            </w:pPr>
          </w:p>
        </w:tc>
      </w:tr>
      <w:tr w:rsidR="00425C69" w:rsidRPr="00955378" w14:paraId="2BE96E0D" w14:textId="77777777" w:rsidTr="008E1B4E">
        <w:tc>
          <w:tcPr>
            <w:tcW w:w="3080" w:type="dxa"/>
            <w:shd w:val="clear" w:color="auto" w:fill="F2DBDB"/>
          </w:tcPr>
          <w:p w14:paraId="5F2189CE" w14:textId="77777777" w:rsidR="00425C69" w:rsidRPr="00955378" w:rsidRDefault="00425C69" w:rsidP="008E1B4E">
            <w:pPr>
              <w:spacing w:after="0" w:line="240" w:lineRule="auto"/>
            </w:pPr>
            <w:r w:rsidRPr="00955378">
              <w:t>Destination: Remilo</w:t>
            </w:r>
          </w:p>
        </w:tc>
        <w:tc>
          <w:tcPr>
            <w:tcW w:w="3081" w:type="dxa"/>
            <w:shd w:val="clear" w:color="auto" w:fill="F2DBDB"/>
          </w:tcPr>
          <w:p w14:paraId="24B07E20" w14:textId="77777777" w:rsidR="00425C69" w:rsidRPr="00955378" w:rsidRDefault="00425C69" w:rsidP="008E1B4E">
            <w:pPr>
              <w:spacing w:after="0" w:line="240" w:lineRule="auto"/>
            </w:pPr>
            <w:r w:rsidRPr="00955378">
              <w:t>Select Instruction Set 2</w:t>
            </w:r>
          </w:p>
        </w:tc>
        <w:tc>
          <w:tcPr>
            <w:tcW w:w="3081" w:type="dxa"/>
          </w:tcPr>
          <w:p w14:paraId="21E366BF" w14:textId="77777777" w:rsidR="00425C69" w:rsidRPr="00955378" w:rsidRDefault="00425C69" w:rsidP="008E1B4E">
            <w:pPr>
              <w:spacing w:after="0" w:line="240" w:lineRule="auto"/>
            </w:pPr>
          </w:p>
        </w:tc>
      </w:tr>
      <w:tr w:rsidR="00425C69" w:rsidRPr="00955378" w14:paraId="30895F12" w14:textId="77777777" w:rsidTr="008E1B4E">
        <w:tc>
          <w:tcPr>
            <w:tcW w:w="3080" w:type="dxa"/>
            <w:shd w:val="clear" w:color="auto" w:fill="F2DBDB"/>
          </w:tcPr>
          <w:p w14:paraId="352FB932" w14:textId="77777777" w:rsidR="00425C69" w:rsidRPr="00955378" w:rsidRDefault="00425C69" w:rsidP="008E1B4E">
            <w:pPr>
              <w:spacing w:after="0" w:line="240" w:lineRule="auto"/>
            </w:pPr>
            <w:r w:rsidRPr="00955378">
              <w:t>Destination: Allantown</w:t>
            </w:r>
          </w:p>
        </w:tc>
        <w:tc>
          <w:tcPr>
            <w:tcW w:w="3081" w:type="dxa"/>
            <w:shd w:val="clear" w:color="auto" w:fill="F2DBDB"/>
          </w:tcPr>
          <w:p w14:paraId="02E09027" w14:textId="77777777" w:rsidR="00425C69" w:rsidRPr="00955378" w:rsidRDefault="00425C69" w:rsidP="008E1B4E">
            <w:pPr>
              <w:spacing w:after="0" w:line="240" w:lineRule="auto"/>
            </w:pPr>
            <w:r w:rsidRPr="00955378">
              <w:t>Select Instruction Set 3</w:t>
            </w:r>
          </w:p>
        </w:tc>
        <w:tc>
          <w:tcPr>
            <w:tcW w:w="3081" w:type="dxa"/>
          </w:tcPr>
          <w:p w14:paraId="7C06EB9A" w14:textId="77777777" w:rsidR="00425C69" w:rsidRPr="00955378" w:rsidRDefault="00425C69" w:rsidP="008E1B4E">
            <w:pPr>
              <w:spacing w:after="0" w:line="240" w:lineRule="auto"/>
            </w:pPr>
          </w:p>
        </w:tc>
      </w:tr>
      <w:tr w:rsidR="00425C69" w:rsidRPr="00955378" w14:paraId="19C25215" w14:textId="77777777" w:rsidTr="008E1B4E">
        <w:tc>
          <w:tcPr>
            <w:tcW w:w="3080" w:type="dxa"/>
            <w:shd w:val="clear" w:color="auto" w:fill="F2DBDB"/>
          </w:tcPr>
          <w:p w14:paraId="21110424" w14:textId="77777777" w:rsidR="00425C69" w:rsidRPr="00955378" w:rsidRDefault="00425C69" w:rsidP="008E1B4E">
            <w:pPr>
              <w:spacing w:after="0" w:line="240" w:lineRule="auto"/>
            </w:pPr>
            <w:r w:rsidRPr="00955378">
              <w:t>Destination: Gregville</w:t>
            </w:r>
          </w:p>
        </w:tc>
        <w:tc>
          <w:tcPr>
            <w:tcW w:w="3081" w:type="dxa"/>
            <w:shd w:val="clear" w:color="auto" w:fill="F2DBDB"/>
          </w:tcPr>
          <w:p w14:paraId="24D8A150" w14:textId="77777777" w:rsidR="00425C69" w:rsidRPr="00955378" w:rsidRDefault="00425C69" w:rsidP="008E1B4E">
            <w:pPr>
              <w:spacing w:after="0" w:line="240" w:lineRule="auto"/>
            </w:pPr>
            <w:r w:rsidRPr="00955378">
              <w:t>Select Instruction Set 4</w:t>
            </w:r>
          </w:p>
        </w:tc>
        <w:tc>
          <w:tcPr>
            <w:tcW w:w="3081" w:type="dxa"/>
          </w:tcPr>
          <w:p w14:paraId="25B13170" w14:textId="77777777" w:rsidR="00425C69" w:rsidRPr="00955378" w:rsidRDefault="00425C69" w:rsidP="008E1B4E">
            <w:pPr>
              <w:spacing w:after="0" w:line="240" w:lineRule="auto"/>
            </w:pPr>
          </w:p>
        </w:tc>
      </w:tr>
      <w:tr w:rsidR="00425C69" w:rsidRPr="00955378" w14:paraId="12660CE7" w14:textId="77777777" w:rsidTr="008E1B4E">
        <w:tc>
          <w:tcPr>
            <w:tcW w:w="3080" w:type="dxa"/>
            <w:shd w:val="clear" w:color="auto" w:fill="F2DBDB"/>
          </w:tcPr>
          <w:p w14:paraId="4ED3B28A" w14:textId="77777777" w:rsidR="00425C69" w:rsidRPr="00955378" w:rsidRDefault="00425C69" w:rsidP="008E1B4E">
            <w:pPr>
              <w:spacing w:after="0" w:line="240" w:lineRule="auto"/>
            </w:pPr>
            <w:r w:rsidRPr="00955378">
              <w:t>Destination: Leovetticutte</w:t>
            </w:r>
          </w:p>
        </w:tc>
        <w:tc>
          <w:tcPr>
            <w:tcW w:w="3081" w:type="dxa"/>
            <w:shd w:val="clear" w:color="auto" w:fill="F2DBDB"/>
          </w:tcPr>
          <w:p w14:paraId="2A7539D7" w14:textId="77777777" w:rsidR="00425C69" w:rsidRPr="00955378" w:rsidRDefault="00425C69" w:rsidP="008E1B4E">
            <w:pPr>
              <w:spacing w:after="0" w:line="240" w:lineRule="auto"/>
            </w:pPr>
            <w:r w:rsidRPr="00955378">
              <w:t>Select Instruction Set 5</w:t>
            </w:r>
          </w:p>
        </w:tc>
        <w:tc>
          <w:tcPr>
            <w:tcW w:w="3081" w:type="dxa"/>
          </w:tcPr>
          <w:p w14:paraId="6E38C18C" w14:textId="77777777" w:rsidR="00425C69" w:rsidRPr="00955378" w:rsidRDefault="00425C69" w:rsidP="008E1B4E">
            <w:pPr>
              <w:spacing w:after="0" w:line="240" w:lineRule="auto"/>
            </w:pPr>
          </w:p>
        </w:tc>
      </w:tr>
      <w:tr w:rsidR="00425C69" w:rsidRPr="00955378" w14:paraId="6E5D69ED" w14:textId="77777777" w:rsidTr="008E1B4E">
        <w:tc>
          <w:tcPr>
            <w:tcW w:w="3080" w:type="dxa"/>
            <w:shd w:val="clear" w:color="auto" w:fill="F2DBDB"/>
          </w:tcPr>
          <w:p w14:paraId="7009A2E7" w14:textId="77777777" w:rsidR="00425C69" w:rsidRPr="00955378" w:rsidRDefault="00425C69" w:rsidP="008E1B4E">
            <w:pPr>
              <w:spacing w:after="0" w:line="240" w:lineRule="auto"/>
            </w:pPr>
            <w:r w:rsidRPr="00955378">
              <w:t>Destination: Regantra</w:t>
            </w:r>
          </w:p>
        </w:tc>
        <w:tc>
          <w:tcPr>
            <w:tcW w:w="3081" w:type="dxa"/>
            <w:shd w:val="clear" w:color="auto" w:fill="F2DBDB"/>
          </w:tcPr>
          <w:p w14:paraId="3CBB5F78" w14:textId="77777777" w:rsidR="00425C69" w:rsidRPr="00955378" w:rsidRDefault="00425C69" w:rsidP="008E1B4E">
            <w:pPr>
              <w:spacing w:after="0" w:line="240" w:lineRule="auto"/>
            </w:pPr>
            <w:r w:rsidRPr="00955378">
              <w:t>Select Instruction Set 6</w:t>
            </w:r>
          </w:p>
        </w:tc>
        <w:tc>
          <w:tcPr>
            <w:tcW w:w="3081" w:type="dxa"/>
          </w:tcPr>
          <w:p w14:paraId="7B4A59A1" w14:textId="77777777" w:rsidR="00425C69" w:rsidRPr="00955378" w:rsidRDefault="00425C69" w:rsidP="008E1B4E">
            <w:pPr>
              <w:spacing w:after="0" w:line="240" w:lineRule="auto"/>
            </w:pPr>
          </w:p>
        </w:tc>
      </w:tr>
      <w:tr w:rsidR="00425C69" w:rsidRPr="00955378" w14:paraId="5FD69090" w14:textId="77777777" w:rsidTr="008E1B4E">
        <w:tc>
          <w:tcPr>
            <w:tcW w:w="3080" w:type="dxa"/>
            <w:shd w:val="clear" w:color="auto" w:fill="F2DBDB"/>
          </w:tcPr>
          <w:p w14:paraId="10B58D6E" w14:textId="77777777" w:rsidR="00425C69" w:rsidRPr="00955378" w:rsidRDefault="00425C69" w:rsidP="008E1B4E">
            <w:pPr>
              <w:spacing w:after="0" w:line="240" w:lineRule="auto"/>
            </w:pPr>
            <w:r w:rsidRPr="00955378">
              <w:t>Destination: Vancoville</w:t>
            </w:r>
          </w:p>
        </w:tc>
        <w:tc>
          <w:tcPr>
            <w:tcW w:w="3081" w:type="dxa"/>
            <w:shd w:val="clear" w:color="auto" w:fill="F2DBDB"/>
          </w:tcPr>
          <w:p w14:paraId="1FFF70D5" w14:textId="77777777" w:rsidR="00425C69" w:rsidRPr="00955378" w:rsidRDefault="00425C69" w:rsidP="008E1B4E">
            <w:pPr>
              <w:spacing w:after="0" w:line="240" w:lineRule="auto"/>
            </w:pPr>
            <w:r w:rsidRPr="00955378">
              <w:t>Select Instruction Set 7</w:t>
            </w:r>
          </w:p>
        </w:tc>
        <w:tc>
          <w:tcPr>
            <w:tcW w:w="3081" w:type="dxa"/>
          </w:tcPr>
          <w:p w14:paraId="259853E0" w14:textId="77777777" w:rsidR="00425C69" w:rsidRPr="00955378" w:rsidRDefault="00425C69" w:rsidP="008E1B4E">
            <w:pPr>
              <w:spacing w:after="0" w:line="240" w:lineRule="auto"/>
            </w:pPr>
          </w:p>
        </w:tc>
      </w:tr>
      <w:tr w:rsidR="00425C69" w:rsidRPr="00955378" w14:paraId="2BE34C7C" w14:textId="77777777" w:rsidTr="008E1B4E">
        <w:tc>
          <w:tcPr>
            <w:tcW w:w="3080" w:type="dxa"/>
            <w:shd w:val="clear" w:color="auto" w:fill="F2DBDB"/>
          </w:tcPr>
          <w:p w14:paraId="4574DC7F" w14:textId="77777777" w:rsidR="00425C69" w:rsidRPr="00955378" w:rsidRDefault="00425C69" w:rsidP="008E1B4E">
            <w:pPr>
              <w:spacing w:after="0" w:line="240" w:lineRule="auto"/>
            </w:pPr>
            <w:r w:rsidRPr="00955378">
              <w:t>Settings</w:t>
            </w:r>
          </w:p>
        </w:tc>
        <w:tc>
          <w:tcPr>
            <w:tcW w:w="3081" w:type="dxa"/>
            <w:shd w:val="clear" w:color="auto" w:fill="F2DBDB"/>
          </w:tcPr>
          <w:p w14:paraId="2F3BDB77" w14:textId="77777777" w:rsidR="00425C69" w:rsidRPr="00955378" w:rsidRDefault="00425C69" w:rsidP="008E1B4E">
            <w:pPr>
              <w:spacing w:after="0" w:line="240" w:lineRule="auto"/>
            </w:pPr>
            <w:r w:rsidRPr="00955378">
              <w:t>-</w:t>
            </w:r>
          </w:p>
        </w:tc>
        <w:tc>
          <w:tcPr>
            <w:tcW w:w="3081" w:type="dxa"/>
          </w:tcPr>
          <w:p w14:paraId="265F2A37" w14:textId="77777777" w:rsidR="00425C69" w:rsidRPr="00955378" w:rsidRDefault="00425C69" w:rsidP="008E1B4E">
            <w:pPr>
              <w:spacing w:after="0" w:line="240" w:lineRule="auto"/>
            </w:pPr>
          </w:p>
        </w:tc>
      </w:tr>
      <w:tr w:rsidR="00425C69" w:rsidRPr="00955378" w14:paraId="257E6177" w14:textId="77777777" w:rsidTr="008E1B4E">
        <w:tc>
          <w:tcPr>
            <w:tcW w:w="3080" w:type="dxa"/>
            <w:shd w:val="clear" w:color="auto" w:fill="F2DBDB"/>
          </w:tcPr>
          <w:p w14:paraId="49F9F5FB" w14:textId="77777777" w:rsidR="00425C69" w:rsidRPr="00955378" w:rsidRDefault="00425C69" w:rsidP="008E1B4E">
            <w:pPr>
              <w:spacing w:after="0" w:line="240" w:lineRule="auto"/>
            </w:pPr>
            <w:r w:rsidRPr="00955378">
              <w:t>Setting: Top Speed</w:t>
            </w:r>
          </w:p>
        </w:tc>
        <w:tc>
          <w:tcPr>
            <w:tcW w:w="3081" w:type="dxa"/>
            <w:shd w:val="clear" w:color="auto" w:fill="F2DBDB"/>
          </w:tcPr>
          <w:p w14:paraId="155E7C39" w14:textId="77777777" w:rsidR="00425C69" w:rsidRPr="00955378" w:rsidRDefault="00425C69" w:rsidP="008E1B4E">
            <w:pPr>
              <w:spacing w:after="0" w:line="240" w:lineRule="auto"/>
            </w:pPr>
            <w:r w:rsidRPr="00955378">
              <w:t>Open Speed Selector</w:t>
            </w:r>
          </w:p>
        </w:tc>
        <w:tc>
          <w:tcPr>
            <w:tcW w:w="3081" w:type="dxa"/>
          </w:tcPr>
          <w:p w14:paraId="64D0489B" w14:textId="77777777" w:rsidR="00425C69" w:rsidRPr="00955378" w:rsidRDefault="00425C69" w:rsidP="008E1B4E">
            <w:pPr>
              <w:spacing w:after="0" w:line="240" w:lineRule="auto"/>
            </w:pPr>
          </w:p>
        </w:tc>
      </w:tr>
      <w:tr w:rsidR="00425C69" w:rsidRPr="00955378" w14:paraId="133C895B" w14:textId="77777777" w:rsidTr="008E1B4E">
        <w:tc>
          <w:tcPr>
            <w:tcW w:w="3080" w:type="dxa"/>
            <w:shd w:val="clear" w:color="auto" w:fill="F2DBDB"/>
          </w:tcPr>
          <w:p w14:paraId="7C6DCF12" w14:textId="77777777" w:rsidR="00425C69" w:rsidRPr="00955378" w:rsidRDefault="00425C69" w:rsidP="008E1B4E">
            <w:pPr>
              <w:spacing w:after="0" w:line="240" w:lineRule="auto"/>
            </w:pPr>
            <w:r w:rsidRPr="00955378">
              <w:t>Setting: Backlight</w:t>
            </w:r>
          </w:p>
        </w:tc>
        <w:tc>
          <w:tcPr>
            <w:tcW w:w="3081" w:type="dxa"/>
            <w:shd w:val="clear" w:color="auto" w:fill="F2DBDB"/>
          </w:tcPr>
          <w:p w14:paraId="1BADD243" w14:textId="77777777" w:rsidR="00425C69" w:rsidRPr="00955378" w:rsidRDefault="00425C69" w:rsidP="008E1B4E">
            <w:pPr>
              <w:spacing w:after="0" w:line="240" w:lineRule="auto"/>
            </w:pPr>
            <w:r w:rsidRPr="00955378">
              <w:t>Open Backlight Setter</w:t>
            </w:r>
          </w:p>
        </w:tc>
        <w:tc>
          <w:tcPr>
            <w:tcW w:w="3081" w:type="dxa"/>
          </w:tcPr>
          <w:p w14:paraId="76681D64" w14:textId="77777777" w:rsidR="00425C69" w:rsidRPr="00955378" w:rsidRDefault="00425C69" w:rsidP="008E1B4E">
            <w:pPr>
              <w:spacing w:after="0" w:line="240" w:lineRule="auto"/>
            </w:pPr>
          </w:p>
        </w:tc>
      </w:tr>
    </w:tbl>
    <w:p w14:paraId="4683479B" w14:textId="77777777" w:rsidR="00425C69" w:rsidRDefault="00425C69" w:rsidP="00425C69">
      <w:pPr>
        <w:pStyle w:val="Heading5"/>
      </w:pPr>
    </w:p>
    <w:p w14:paraId="16556771" w14:textId="77777777" w:rsidR="00425C69" w:rsidRDefault="00425C69">
      <w:pPr>
        <w:rPr>
          <w:caps/>
          <w:color w:val="622423" w:themeColor="accent2" w:themeShade="7F"/>
          <w:spacing w:val="10"/>
        </w:rPr>
      </w:pPr>
      <w:r>
        <w:br w:type="page"/>
      </w:r>
    </w:p>
    <w:p w14:paraId="5F73A4D2" w14:textId="355EF122" w:rsidR="00425C69" w:rsidRDefault="00425C69" w:rsidP="00950E36">
      <w:pPr>
        <w:pStyle w:val="Heading5"/>
      </w:pPr>
      <w:r>
        <w:lastRenderedPageBreak/>
        <w:t>Navigation Boundry testing</w:t>
      </w:r>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425C69" w:rsidRPr="00955378" w14:paraId="6CAEA07D" w14:textId="77777777" w:rsidTr="008E1B4E">
        <w:tc>
          <w:tcPr>
            <w:tcW w:w="2310" w:type="dxa"/>
            <w:shd w:val="clear" w:color="auto" w:fill="F2DBDB"/>
          </w:tcPr>
          <w:p w14:paraId="3C1A92F4" w14:textId="77777777" w:rsidR="00425C69" w:rsidRPr="00955378" w:rsidRDefault="00425C69" w:rsidP="008E1B4E">
            <w:pPr>
              <w:spacing w:after="0" w:line="240" w:lineRule="auto"/>
            </w:pPr>
            <w:r w:rsidRPr="00955378">
              <w:t>Object</w:t>
            </w:r>
          </w:p>
        </w:tc>
        <w:tc>
          <w:tcPr>
            <w:tcW w:w="2310" w:type="dxa"/>
            <w:shd w:val="clear" w:color="auto" w:fill="F2DBDB"/>
          </w:tcPr>
          <w:p w14:paraId="628476E0" w14:textId="77777777" w:rsidR="00425C69" w:rsidRPr="00955378" w:rsidRDefault="00425C69" w:rsidP="008E1B4E">
            <w:pPr>
              <w:spacing w:after="0" w:line="240" w:lineRule="auto"/>
            </w:pPr>
            <w:r w:rsidRPr="00955378">
              <w:t>Direction</w:t>
            </w:r>
          </w:p>
        </w:tc>
        <w:tc>
          <w:tcPr>
            <w:tcW w:w="2311" w:type="dxa"/>
            <w:shd w:val="clear" w:color="auto" w:fill="F2DBDB"/>
          </w:tcPr>
          <w:p w14:paraId="0ED16038" w14:textId="77777777" w:rsidR="00425C69" w:rsidRPr="00955378" w:rsidRDefault="00425C69" w:rsidP="008E1B4E">
            <w:pPr>
              <w:spacing w:after="0" w:line="240" w:lineRule="auto"/>
            </w:pPr>
            <w:r w:rsidRPr="00955378">
              <w:t>Expected Result</w:t>
            </w:r>
          </w:p>
        </w:tc>
        <w:tc>
          <w:tcPr>
            <w:tcW w:w="2311" w:type="dxa"/>
            <w:shd w:val="clear" w:color="auto" w:fill="F2DBDB"/>
          </w:tcPr>
          <w:p w14:paraId="11650CF4" w14:textId="77777777" w:rsidR="00425C69" w:rsidRPr="00955378" w:rsidRDefault="00425C69" w:rsidP="008E1B4E">
            <w:pPr>
              <w:spacing w:after="0" w:line="240" w:lineRule="auto"/>
            </w:pPr>
            <w:r w:rsidRPr="00955378">
              <w:t>Result Met</w:t>
            </w:r>
          </w:p>
        </w:tc>
      </w:tr>
      <w:tr w:rsidR="00425C69" w:rsidRPr="00955378" w14:paraId="1BBE4FD0" w14:textId="77777777" w:rsidTr="008E1B4E">
        <w:tc>
          <w:tcPr>
            <w:tcW w:w="2310" w:type="dxa"/>
            <w:shd w:val="clear" w:color="auto" w:fill="F2DBDB"/>
          </w:tcPr>
          <w:p w14:paraId="024FCFEE" w14:textId="77777777" w:rsidR="00425C69" w:rsidRPr="00955378" w:rsidRDefault="00425C69" w:rsidP="008E1B4E">
            <w:pPr>
              <w:spacing w:after="0" w:line="240" w:lineRule="auto"/>
            </w:pPr>
            <w:r w:rsidRPr="00955378">
              <w:t>Welcome page</w:t>
            </w:r>
          </w:p>
        </w:tc>
        <w:tc>
          <w:tcPr>
            <w:tcW w:w="2310" w:type="dxa"/>
            <w:shd w:val="clear" w:color="auto" w:fill="F2DBDB"/>
          </w:tcPr>
          <w:p w14:paraId="4AE87BF5" w14:textId="77777777" w:rsidR="00425C69" w:rsidRPr="00955378" w:rsidRDefault="00425C69" w:rsidP="008E1B4E">
            <w:pPr>
              <w:spacing w:after="0" w:line="240" w:lineRule="auto"/>
            </w:pPr>
            <w:r w:rsidRPr="00955378">
              <w:t>Up</w:t>
            </w:r>
          </w:p>
        </w:tc>
        <w:tc>
          <w:tcPr>
            <w:tcW w:w="2311" w:type="dxa"/>
            <w:shd w:val="clear" w:color="auto" w:fill="F2DBDB"/>
          </w:tcPr>
          <w:p w14:paraId="53E83D12" w14:textId="77777777" w:rsidR="00425C69" w:rsidRPr="00955378" w:rsidRDefault="00425C69" w:rsidP="008E1B4E">
            <w:pPr>
              <w:spacing w:after="0" w:line="240" w:lineRule="auto"/>
            </w:pPr>
            <w:r w:rsidRPr="00955378">
              <w:t>-</w:t>
            </w:r>
          </w:p>
        </w:tc>
        <w:tc>
          <w:tcPr>
            <w:tcW w:w="2311" w:type="dxa"/>
          </w:tcPr>
          <w:p w14:paraId="0F7BCEEF" w14:textId="77777777" w:rsidR="00425C69" w:rsidRPr="00955378" w:rsidRDefault="00425C69" w:rsidP="008E1B4E">
            <w:pPr>
              <w:spacing w:after="0" w:line="240" w:lineRule="auto"/>
            </w:pPr>
          </w:p>
        </w:tc>
      </w:tr>
      <w:tr w:rsidR="00425C69" w:rsidRPr="00955378" w14:paraId="1A95ED48" w14:textId="77777777" w:rsidTr="008E1B4E">
        <w:tc>
          <w:tcPr>
            <w:tcW w:w="2310" w:type="dxa"/>
            <w:shd w:val="clear" w:color="auto" w:fill="F2DBDB"/>
          </w:tcPr>
          <w:p w14:paraId="6F089FBF" w14:textId="77777777" w:rsidR="00425C69" w:rsidRPr="00955378" w:rsidRDefault="00425C69" w:rsidP="008E1B4E">
            <w:pPr>
              <w:spacing w:after="0" w:line="240" w:lineRule="auto"/>
            </w:pPr>
          </w:p>
        </w:tc>
        <w:tc>
          <w:tcPr>
            <w:tcW w:w="2310" w:type="dxa"/>
            <w:shd w:val="clear" w:color="auto" w:fill="F2DBDB"/>
          </w:tcPr>
          <w:p w14:paraId="38E563A4" w14:textId="77777777" w:rsidR="00425C69" w:rsidRPr="00955378" w:rsidRDefault="00425C69" w:rsidP="008E1B4E">
            <w:pPr>
              <w:spacing w:after="0" w:line="240" w:lineRule="auto"/>
            </w:pPr>
            <w:r w:rsidRPr="00955378">
              <w:t>Down</w:t>
            </w:r>
          </w:p>
        </w:tc>
        <w:tc>
          <w:tcPr>
            <w:tcW w:w="2311" w:type="dxa"/>
            <w:shd w:val="clear" w:color="auto" w:fill="F2DBDB"/>
          </w:tcPr>
          <w:p w14:paraId="532C4ACA" w14:textId="77777777" w:rsidR="00425C69" w:rsidRPr="00955378" w:rsidRDefault="00425C69" w:rsidP="008E1B4E">
            <w:pPr>
              <w:spacing w:after="0" w:line="240" w:lineRule="auto"/>
            </w:pPr>
            <w:r w:rsidRPr="00955378">
              <w:t>-</w:t>
            </w:r>
          </w:p>
        </w:tc>
        <w:tc>
          <w:tcPr>
            <w:tcW w:w="2311" w:type="dxa"/>
          </w:tcPr>
          <w:p w14:paraId="653E1AC5" w14:textId="77777777" w:rsidR="00425C69" w:rsidRPr="00955378" w:rsidRDefault="00425C69" w:rsidP="008E1B4E">
            <w:pPr>
              <w:spacing w:after="0" w:line="240" w:lineRule="auto"/>
            </w:pPr>
          </w:p>
        </w:tc>
      </w:tr>
      <w:tr w:rsidR="00425C69" w:rsidRPr="00955378" w14:paraId="71206B7B" w14:textId="77777777" w:rsidTr="008E1B4E">
        <w:tc>
          <w:tcPr>
            <w:tcW w:w="2310" w:type="dxa"/>
            <w:shd w:val="clear" w:color="auto" w:fill="F2DBDB"/>
          </w:tcPr>
          <w:p w14:paraId="04BCA459" w14:textId="77777777" w:rsidR="00425C69" w:rsidRPr="00955378" w:rsidRDefault="00425C69" w:rsidP="008E1B4E">
            <w:pPr>
              <w:spacing w:after="0" w:line="240" w:lineRule="auto"/>
            </w:pPr>
          </w:p>
        </w:tc>
        <w:tc>
          <w:tcPr>
            <w:tcW w:w="2310" w:type="dxa"/>
            <w:shd w:val="clear" w:color="auto" w:fill="F2DBDB"/>
          </w:tcPr>
          <w:p w14:paraId="53F99EDB" w14:textId="77777777" w:rsidR="00425C69" w:rsidRPr="00955378" w:rsidRDefault="00425C69" w:rsidP="008E1B4E">
            <w:pPr>
              <w:spacing w:after="0" w:line="240" w:lineRule="auto"/>
            </w:pPr>
            <w:r w:rsidRPr="00955378">
              <w:t>Left</w:t>
            </w:r>
          </w:p>
        </w:tc>
        <w:tc>
          <w:tcPr>
            <w:tcW w:w="2311" w:type="dxa"/>
            <w:shd w:val="clear" w:color="auto" w:fill="F2DBDB"/>
          </w:tcPr>
          <w:p w14:paraId="2A501E10" w14:textId="77777777" w:rsidR="00425C69" w:rsidRPr="00955378" w:rsidRDefault="00425C69" w:rsidP="008E1B4E">
            <w:pPr>
              <w:spacing w:after="0" w:line="240" w:lineRule="auto"/>
            </w:pPr>
            <w:r w:rsidRPr="00955378">
              <w:t>-</w:t>
            </w:r>
          </w:p>
        </w:tc>
        <w:tc>
          <w:tcPr>
            <w:tcW w:w="2311" w:type="dxa"/>
          </w:tcPr>
          <w:p w14:paraId="5E9E11DE" w14:textId="77777777" w:rsidR="00425C69" w:rsidRPr="00955378" w:rsidRDefault="00425C69" w:rsidP="008E1B4E">
            <w:pPr>
              <w:spacing w:after="0" w:line="240" w:lineRule="auto"/>
            </w:pPr>
          </w:p>
        </w:tc>
      </w:tr>
      <w:tr w:rsidR="00425C69" w:rsidRPr="00955378" w14:paraId="21858CFC" w14:textId="77777777" w:rsidTr="008E1B4E">
        <w:tc>
          <w:tcPr>
            <w:tcW w:w="2310" w:type="dxa"/>
            <w:shd w:val="clear" w:color="auto" w:fill="F2DBDB"/>
          </w:tcPr>
          <w:p w14:paraId="03C834DD" w14:textId="77777777" w:rsidR="00425C69" w:rsidRPr="00955378" w:rsidRDefault="00425C69" w:rsidP="008E1B4E">
            <w:pPr>
              <w:spacing w:after="0" w:line="240" w:lineRule="auto"/>
            </w:pPr>
          </w:p>
        </w:tc>
        <w:tc>
          <w:tcPr>
            <w:tcW w:w="2310" w:type="dxa"/>
            <w:shd w:val="clear" w:color="auto" w:fill="F2DBDB"/>
          </w:tcPr>
          <w:p w14:paraId="32A0BA68" w14:textId="77777777" w:rsidR="00425C69" w:rsidRPr="00955378" w:rsidRDefault="00425C69" w:rsidP="008E1B4E">
            <w:pPr>
              <w:spacing w:after="0" w:line="240" w:lineRule="auto"/>
            </w:pPr>
            <w:r w:rsidRPr="00955378">
              <w:t>Right</w:t>
            </w:r>
          </w:p>
        </w:tc>
        <w:tc>
          <w:tcPr>
            <w:tcW w:w="2311" w:type="dxa"/>
            <w:shd w:val="clear" w:color="auto" w:fill="F2DBDB"/>
          </w:tcPr>
          <w:p w14:paraId="5B1C037E" w14:textId="77777777" w:rsidR="00425C69" w:rsidRPr="00955378" w:rsidRDefault="00425C69" w:rsidP="008E1B4E">
            <w:pPr>
              <w:spacing w:after="0" w:line="240" w:lineRule="auto"/>
            </w:pPr>
            <w:r w:rsidRPr="00955378">
              <w:t>Destination</w:t>
            </w:r>
          </w:p>
        </w:tc>
        <w:tc>
          <w:tcPr>
            <w:tcW w:w="2311" w:type="dxa"/>
          </w:tcPr>
          <w:p w14:paraId="5CBEDF33" w14:textId="77777777" w:rsidR="00425C69" w:rsidRPr="00955378" w:rsidRDefault="00425C69" w:rsidP="008E1B4E">
            <w:pPr>
              <w:spacing w:after="0" w:line="240" w:lineRule="auto"/>
            </w:pPr>
          </w:p>
        </w:tc>
      </w:tr>
      <w:tr w:rsidR="00425C69" w:rsidRPr="00955378" w14:paraId="12C44388" w14:textId="77777777" w:rsidTr="008E1B4E">
        <w:tc>
          <w:tcPr>
            <w:tcW w:w="2310" w:type="dxa"/>
            <w:shd w:val="clear" w:color="auto" w:fill="F2DBDB"/>
          </w:tcPr>
          <w:p w14:paraId="1B7E50C7" w14:textId="77777777" w:rsidR="00425C69" w:rsidRPr="00955378" w:rsidRDefault="00425C69" w:rsidP="008E1B4E">
            <w:pPr>
              <w:spacing w:after="0" w:line="240" w:lineRule="auto"/>
            </w:pPr>
            <w:r w:rsidRPr="00955378">
              <w:t>Destinations</w:t>
            </w:r>
          </w:p>
        </w:tc>
        <w:tc>
          <w:tcPr>
            <w:tcW w:w="2310" w:type="dxa"/>
            <w:shd w:val="clear" w:color="auto" w:fill="F2DBDB"/>
          </w:tcPr>
          <w:p w14:paraId="57EDA2BB" w14:textId="77777777" w:rsidR="00425C69" w:rsidRPr="00955378" w:rsidRDefault="00425C69" w:rsidP="008E1B4E">
            <w:pPr>
              <w:spacing w:after="0" w:line="240" w:lineRule="auto"/>
            </w:pPr>
            <w:r w:rsidRPr="00955378">
              <w:t>Up</w:t>
            </w:r>
          </w:p>
        </w:tc>
        <w:tc>
          <w:tcPr>
            <w:tcW w:w="2311" w:type="dxa"/>
            <w:shd w:val="clear" w:color="auto" w:fill="F2DBDB"/>
          </w:tcPr>
          <w:p w14:paraId="5288C1DD" w14:textId="77777777" w:rsidR="00425C69" w:rsidRPr="00955378" w:rsidRDefault="00425C69" w:rsidP="008E1B4E">
            <w:pPr>
              <w:spacing w:after="0" w:line="240" w:lineRule="auto"/>
            </w:pPr>
            <w:r w:rsidRPr="00955378">
              <w:t>-</w:t>
            </w:r>
          </w:p>
        </w:tc>
        <w:tc>
          <w:tcPr>
            <w:tcW w:w="2311" w:type="dxa"/>
          </w:tcPr>
          <w:p w14:paraId="638224A2" w14:textId="77777777" w:rsidR="00425C69" w:rsidRPr="00955378" w:rsidRDefault="00425C69" w:rsidP="008E1B4E">
            <w:pPr>
              <w:spacing w:after="0" w:line="240" w:lineRule="auto"/>
            </w:pPr>
          </w:p>
        </w:tc>
      </w:tr>
      <w:tr w:rsidR="00425C69" w:rsidRPr="00955378" w14:paraId="141E3816" w14:textId="77777777" w:rsidTr="008E1B4E">
        <w:tc>
          <w:tcPr>
            <w:tcW w:w="2310" w:type="dxa"/>
            <w:shd w:val="clear" w:color="auto" w:fill="F2DBDB"/>
          </w:tcPr>
          <w:p w14:paraId="0E5F625F" w14:textId="77777777" w:rsidR="00425C69" w:rsidRPr="00955378" w:rsidRDefault="00425C69" w:rsidP="008E1B4E">
            <w:pPr>
              <w:spacing w:after="0" w:line="240" w:lineRule="auto"/>
            </w:pPr>
          </w:p>
        </w:tc>
        <w:tc>
          <w:tcPr>
            <w:tcW w:w="2310" w:type="dxa"/>
            <w:shd w:val="clear" w:color="auto" w:fill="F2DBDB"/>
          </w:tcPr>
          <w:p w14:paraId="7C4D7F32" w14:textId="77777777" w:rsidR="00425C69" w:rsidRPr="00955378" w:rsidRDefault="00425C69" w:rsidP="008E1B4E">
            <w:pPr>
              <w:spacing w:after="0" w:line="240" w:lineRule="auto"/>
            </w:pPr>
            <w:r w:rsidRPr="00955378">
              <w:t>Down</w:t>
            </w:r>
          </w:p>
        </w:tc>
        <w:tc>
          <w:tcPr>
            <w:tcW w:w="2311" w:type="dxa"/>
            <w:shd w:val="clear" w:color="auto" w:fill="F2DBDB"/>
          </w:tcPr>
          <w:p w14:paraId="44159334" w14:textId="77777777" w:rsidR="00425C69" w:rsidRPr="00955378" w:rsidRDefault="00425C69" w:rsidP="008E1B4E">
            <w:pPr>
              <w:spacing w:after="0" w:line="240" w:lineRule="auto"/>
            </w:pPr>
            <w:r w:rsidRPr="00955378">
              <w:t>Settings</w:t>
            </w:r>
          </w:p>
        </w:tc>
        <w:tc>
          <w:tcPr>
            <w:tcW w:w="2311" w:type="dxa"/>
          </w:tcPr>
          <w:p w14:paraId="0ABD1D6B" w14:textId="77777777" w:rsidR="00425C69" w:rsidRPr="00955378" w:rsidRDefault="00425C69" w:rsidP="008E1B4E">
            <w:pPr>
              <w:spacing w:after="0" w:line="240" w:lineRule="auto"/>
            </w:pPr>
          </w:p>
        </w:tc>
      </w:tr>
      <w:tr w:rsidR="00425C69" w:rsidRPr="00955378" w14:paraId="6519421B" w14:textId="77777777" w:rsidTr="008E1B4E">
        <w:tc>
          <w:tcPr>
            <w:tcW w:w="2310" w:type="dxa"/>
            <w:shd w:val="clear" w:color="auto" w:fill="F2DBDB"/>
          </w:tcPr>
          <w:p w14:paraId="665A6FE4" w14:textId="77777777" w:rsidR="00425C69" w:rsidRPr="00955378" w:rsidRDefault="00425C69" w:rsidP="008E1B4E">
            <w:pPr>
              <w:spacing w:after="0" w:line="240" w:lineRule="auto"/>
            </w:pPr>
          </w:p>
        </w:tc>
        <w:tc>
          <w:tcPr>
            <w:tcW w:w="2310" w:type="dxa"/>
            <w:shd w:val="clear" w:color="auto" w:fill="F2DBDB"/>
          </w:tcPr>
          <w:p w14:paraId="36837E1B" w14:textId="77777777" w:rsidR="00425C69" w:rsidRPr="00955378" w:rsidRDefault="00425C69" w:rsidP="008E1B4E">
            <w:pPr>
              <w:spacing w:after="0" w:line="240" w:lineRule="auto"/>
            </w:pPr>
            <w:r w:rsidRPr="00955378">
              <w:t>Left</w:t>
            </w:r>
          </w:p>
        </w:tc>
        <w:tc>
          <w:tcPr>
            <w:tcW w:w="2311" w:type="dxa"/>
            <w:shd w:val="clear" w:color="auto" w:fill="F2DBDB"/>
          </w:tcPr>
          <w:p w14:paraId="6D89AA72" w14:textId="77777777" w:rsidR="00425C69" w:rsidRPr="00955378" w:rsidRDefault="00425C69" w:rsidP="008E1B4E">
            <w:pPr>
              <w:spacing w:after="0" w:line="240" w:lineRule="auto"/>
            </w:pPr>
            <w:r w:rsidRPr="00955378">
              <w:t>Welcome Page</w:t>
            </w:r>
          </w:p>
        </w:tc>
        <w:tc>
          <w:tcPr>
            <w:tcW w:w="2311" w:type="dxa"/>
          </w:tcPr>
          <w:p w14:paraId="555CD30B" w14:textId="77777777" w:rsidR="00425C69" w:rsidRPr="00955378" w:rsidRDefault="00425C69" w:rsidP="008E1B4E">
            <w:pPr>
              <w:spacing w:after="0" w:line="240" w:lineRule="auto"/>
            </w:pPr>
          </w:p>
        </w:tc>
      </w:tr>
      <w:tr w:rsidR="00425C69" w:rsidRPr="00955378" w14:paraId="1B053312" w14:textId="77777777" w:rsidTr="008E1B4E">
        <w:tc>
          <w:tcPr>
            <w:tcW w:w="2310" w:type="dxa"/>
            <w:shd w:val="clear" w:color="auto" w:fill="F2DBDB"/>
          </w:tcPr>
          <w:p w14:paraId="150A0258" w14:textId="77777777" w:rsidR="00425C69" w:rsidRPr="00955378" w:rsidRDefault="00425C69" w:rsidP="008E1B4E">
            <w:pPr>
              <w:spacing w:after="0" w:line="240" w:lineRule="auto"/>
            </w:pPr>
          </w:p>
        </w:tc>
        <w:tc>
          <w:tcPr>
            <w:tcW w:w="2310" w:type="dxa"/>
            <w:shd w:val="clear" w:color="auto" w:fill="F2DBDB"/>
          </w:tcPr>
          <w:p w14:paraId="3C089919" w14:textId="77777777" w:rsidR="00425C69" w:rsidRPr="00955378" w:rsidRDefault="00425C69" w:rsidP="008E1B4E">
            <w:pPr>
              <w:spacing w:after="0" w:line="240" w:lineRule="auto"/>
            </w:pPr>
            <w:r w:rsidRPr="00955378">
              <w:t>Right</w:t>
            </w:r>
          </w:p>
        </w:tc>
        <w:tc>
          <w:tcPr>
            <w:tcW w:w="2311" w:type="dxa"/>
            <w:shd w:val="clear" w:color="auto" w:fill="F2DBDB"/>
          </w:tcPr>
          <w:p w14:paraId="30E63797" w14:textId="77777777" w:rsidR="00425C69" w:rsidRPr="00955378" w:rsidRDefault="00425C69" w:rsidP="008E1B4E">
            <w:pPr>
              <w:spacing w:after="0" w:line="240" w:lineRule="auto"/>
            </w:pPr>
            <w:r w:rsidRPr="00955378">
              <w:t>Hawkhaven</w:t>
            </w:r>
          </w:p>
        </w:tc>
        <w:tc>
          <w:tcPr>
            <w:tcW w:w="2311" w:type="dxa"/>
          </w:tcPr>
          <w:p w14:paraId="0AEF57BA" w14:textId="77777777" w:rsidR="00425C69" w:rsidRPr="00955378" w:rsidRDefault="00425C69" w:rsidP="008E1B4E">
            <w:pPr>
              <w:spacing w:after="0" w:line="240" w:lineRule="auto"/>
            </w:pPr>
          </w:p>
        </w:tc>
      </w:tr>
      <w:tr w:rsidR="00425C69" w:rsidRPr="00955378" w14:paraId="79E3E8D8" w14:textId="77777777" w:rsidTr="008E1B4E">
        <w:tc>
          <w:tcPr>
            <w:tcW w:w="2310" w:type="dxa"/>
            <w:shd w:val="clear" w:color="auto" w:fill="F2DBDB"/>
          </w:tcPr>
          <w:p w14:paraId="3184EB5E" w14:textId="77777777" w:rsidR="00425C69" w:rsidRPr="00955378" w:rsidRDefault="00425C69" w:rsidP="008E1B4E">
            <w:pPr>
              <w:spacing w:after="0" w:line="240" w:lineRule="auto"/>
            </w:pPr>
            <w:r w:rsidRPr="00955378">
              <w:t>Settings</w:t>
            </w:r>
          </w:p>
        </w:tc>
        <w:tc>
          <w:tcPr>
            <w:tcW w:w="2310" w:type="dxa"/>
            <w:shd w:val="clear" w:color="auto" w:fill="F2DBDB"/>
          </w:tcPr>
          <w:p w14:paraId="534646F8" w14:textId="77777777" w:rsidR="00425C69" w:rsidRPr="00955378" w:rsidRDefault="00425C69" w:rsidP="008E1B4E">
            <w:pPr>
              <w:spacing w:after="0" w:line="240" w:lineRule="auto"/>
            </w:pPr>
            <w:r w:rsidRPr="00955378">
              <w:t>Up</w:t>
            </w:r>
          </w:p>
        </w:tc>
        <w:tc>
          <w:tcPr>
            <w:tcW w:w="2311" w:type="dxa"/>
            <w:shd w:val="clear" w:color="auto" w:fill="F2DBDB"/>
          </w:tcPr>
          <w:p w14:paraId="4A1D7F6B" w14:textId="77777777" w:rsidR="00425C69" w:rsidRPr="00955378" w:rsidRDefault="00425C69" w:rsidP="008E1B4E">
            <w:pPr>
              <w:spacing w:after="0" w:line="240" w:lineRule="auto"/>
            </w:pPr>
            <w:r w:rsidRPr="00955378">
              <w:t>Destinations</w:t>
            </w:r>
          </w:p>
        </w:tc>
        <w:tc>
          <w:tcPr>
            <w:tcW w:w="2311" w:type="dxa"/>
          </w:tcPr>
          <w:p w14:paraId="68AE1837" w14:textId="77777777" w:rsidR="00425C69" w:rsidRPr="00955378" w:rsidRDefault="00425C69" w:rsidP="008E1B4E">
            <w:pPr>
              <w:spacing w:after="0" w:line="240" w:lineRule="auto"/>
            </w:pPr>
          </w:p>
        </w:tc>
      </w:tr>
      <w:tr w:rsidR="00425C69" w:rsidRPr="00955378" w14:paraId="0A08DD2C" w14:textId="77777777" w:rsidTr="008E1B4E">
        <w:tc>
          <w:tcPr>
            <w:tcW w:w="2310" w:type="dxa"/>
            <w:shd w:val="clear" w:color="auto" w:fill="F2DBDB"/>
          </w:tcPr>
          <w:p w14:paraId="376891C4" w14:textId="77777777" w:rsidR="00425C69" w:rsidRPr="00955378" w:rsidRDefault="00425C69" w:rsidP="008E1B4E">
            <w:pPr>
              <w:spacing w:after="0" w:line="240" w:lineRule="auto"/>
            </w:pPr>
          </w:p>
        </w:tc>
        <w:tc>
          <w:tcPr>
            <w:tcW w:w="2310" w:type="dxa"/>
            <w:shd w:val="clear" w:color="auto" w:fill="F2DBDB"/>
          </w:tcPr>
          <w:p w14:paraId="41ACEA3D" w14:textId="77777777" w:rsidR="00425C69" w:rsidRPr="00955378" w:rsidRDefault="00425C69" w:rsidP="008E1B4E">
            <w:pPr>
              <w:spacing w:after="0" w:line="240" w:lineRule="auto"/>
            </w:pPr>
            <w:r w:rsidRPr="00955378">
              <w:t>Down</w:t>
            </w:r>
          </w:p>
        </w:tc>
        <w:tc>
          <w:tcPr>
            <w:tcW w:w="2311" w:type="dxa"/>
            <w:shd w:val="clear" w:color="auto" w:fill="F2DBDB"/>
          </w:tcPr>
          <w:p w14:paraId="21A2FE6E" w14:textId="77777777" w:rsidR="00425C69" w:rsidRPr="00955378" w:rsidRDefault="00425C69" w:rsidP="008E1B4E">
            <w:pPr>
              <w:spacing w:after="0" w:line="240" w:lineRule="auto"/>
            </w:pPr>
            <w:r w:rsidRPr="00955378">
              <w:t>-</w:t>
            </w:r>
          </w:p>
        </w:tc>
        <w:tc>
          <w:tcPr>
            <w:tcW w:w="2311" w:type="dxa"/>
          </w:tcPr>
          <w:p w14:paraId="05077464" w14:textId="77777777" w:rsidR="00425C69" w:rsidRPr="00955378" w:rsidRDefault="00425C69" w:rsidP="008E1B4E">
            <w:pPr>
              <w:spacing w:after="0" w:line="240" w:lineRule="auto"/>
            </w:pPr>
          </w:p>
        </w:tc>
      </w:tr>
      <w:tr w:rsidR="00425C69" w:rsidRPr="00955378" w14:paraId="4105FE05" w14:textId="77777777" w:rsidTr="008E1B4E">
        <w:tc>
          <w:tcPr>
            <w:tcW w:w="2310" w:type="dxa"/>
            <w:shd w:val="clear" w:color="auto" w:fill="F2DBDB"/>
          </w:tcPr>
          <w:p w14:paraId="1119A758" w14:textId="77777777" w:rsidR="00425C69" w:rsidRPr="00955378" w:rsidRDefault="00425C69" w:rsidP="008E1B4E">
            <w:pPr>
              <w:spacing w:after="0" w:line="240" w:lineRule="auto"/>
            </w:pPr>
          </w:p>
        </w:tc>
        <w:tc>
          <w:tcPr>
            <w:tcW w:w="2310" w:type="dxa"/>
            <w:shd w:val="clear" w:color="auto" w:fill="F2DBDB"/>
          </w:tcPr>
          <w:p w14:paraId="2035A3F4" w14:textId="77777777" w:rsidR="00425C69" w:rsidRPr="00955378" w:rsidRDefault="00425C69" w:rsidP="008E1B4E">
            <w:pPr>
              <w:spacing w:after="0" w:line="240" w:lineRule="auto"/>
            </w:pPr>
            <w:r w:rsidRPr="00955378">
              <w:t>Left</w:t>
            </w:r>
          </w:p>
        </w:tc>
        <w:tc>
          <w:tcPr>
            <w:tcW w:w="2311" w:type="dxa"/>
            <w:shd w:val="clear" w:color="auto" w:fill="F2DBDB"/>
          </w:tcPr>
          <w:p w14:paraId="44DF77F8" w14:textId="77777777" w:rsidR="00425C69" w:rsidRPr="00955378" w:rsidRDefault="00425C69" w:rsidP="008E1B4E">
            <w:pPr>
              <w:spacing w:after="0" w:line="240" w:lineRule="auto"/>
            </w:pPr>
            <w:r w:rsidRPr="00955378">
              <w:t>Welcome Page</w:t>
            </w:r>
          </w:p>
        </w:tc>
        <w:tc>
          <w:tcPr>
            <w:tcW w:w="2311" w:type="dxa"/>
          </w:tcPr>
          <w:p w14:paraId="4C0A4500" w14:textId="77777777" w:rsidR="00425C69" w:rsidRPr="00955378" w:rsidRDefault="00425C69" w:rsidP="008E1B4E">
            <w:pPr>
              <w:spacing w:after="0" w:line="240" w:lineRule="auto"/>
            </w:pPr>
          </w:p>
        </w:tc>
      </w:tr>
      <w:tr w:rsidR="00425C69" w:rsidRPr="00955378" w14:paraId="03B12A1A" w14:textId="77777777" w:rsidTr="008E1B4E">
        <w:tc>
          <w:tcPr>
            <w:tcW w:w="2310" w:type="dxa"/>
            <w:shd w:val="clear" w:color="auto" w:fill="F2DBDB"/>
          </w:tcPr>
          <w:p w14:paraId="1DEEEAAC" w14:textId="77777777" w:rsidR="00425C69" w:rsidRPr="00955378" w:rsidRDefault="00425C69" w:rsidP="008E1B4E">
            <w:pPr>
              <w:spacing w:after="0" w:line="240" w:lineRule="auto"/>
            </w:pPr>
          </w:p>
        </w:tc>
        <w:tc>
          <w:tcPr>
            <w:tcW w:w="2310" w:type="dxa"/>
            <w:shd w:val="clear" w:color="auto" w:fill="F2DBDB"/>
          </w:tcPr>
          <w:p w14:paraId="71AD8EB1" w14:textId="77777777" w:rsidR="00425C69" w:rsidRPr="00955378" w:rsidRDefault="00425C69" w:rsidP="008E1B4E">
            <w:pPr>
              <w:spacing w:after="0" w:line="240" w:lineRule="auto"/>
            </w:pPr>
            <w:r w:rsidRPr="00955378">
              <w:t>Right</w:t>
            </w:r>
          </w:p>
        </w:tc>
        <w:tc>
          <w:tcPr>
            <w:tcW w:w="2311" w:type="dxa"/>
            <w:shd w:val="clear" w:color="auto" w:fill="F2DBDB"/>
          </w:tcPr>
          <w:p w14:paraId="2A47FDB6" w14:textId="77777777" w:rsidR="00425C69" w:rsidRPr="00955378" w:rsidRDefault="00425C69" w:rsidP="008E1B4E">
            <w:pPr>
              <w:spacing w:after="0" w:line="240" w:lineRule="auto"/>
            </w:pPr>
            <w:r w:rsidRPr="00955378">
              <w:t>Top Speed</w:t>
            </w:r>
          </w:p>
        </w:tc>
        <w:tc>
          <w:tcPr>
            <w:tcW w:w="2311" w:type="dxa"/>
          </w:tcPr>
          <w:p w14:paraId="26DCE7B1" w14:textId="77777777" w:rsidR="00425C69" w:rsidRPr="00955378" w:rsidRDefault="00425C69" w:rsidP="008E1B4E">
            <w:pPr>
              <w:spacing w:after="0" w:line="240" w:lineRule="auto"/>
            </w:pPr>
          </w:p>
        </w:tc>
      </w:tr>
      <w:tr w:rsidR="00425C69" w:rsidRPr="00955378" w14:paraId="79FE9376" w14:textId="77777777" w:rsidTr="008E1B4E">
        <w:tc>
          <w:tcPr>
            <w:tcW w:w="2310" w:type="dxa"/>
            <w:shd w:val="clear" w:color="auto" w:fill="F2DBDB"/>
          </w:tcPr>
          <w:p w14:paraId="3EA8CEC8" w14:textId="77777777" w:rsidR="00425C69" w:rsidRPr="00955378" w:rsidRDefault="00425C69" w:rsidP="008E1B4E">
            <w:pPr>
              <w:spacing w:after="0" w:line="240" w:lineRule="auto"/>
            </w:pPr>
            <w:r w:rsidRPr="00955378">
              <w:t>Hawkhaven</w:t>
            </w:r>
          </w:p>
        </w:tc>
        <w:tc>
          <w:tcPr>
            <w:tcW w:w="2310" w:type="dxa"/>
            <w:shd w:val="clear" w:color="auto" w:fill="F2DBDB"/>
          </w:tcPr>
          <w:p w14:paraId="6D11B65B" w14:textId="77777777" w:rsidR="00425C69" w:rsidRPr="00955378" w:rsidRDefault="00425C69" w:rsidP="008E1B4E">
            <w:pPr>
              <w:spacing w:after="0" w:line="240" w:lineRule="auto"/>
            </w:pPr>
            <w:r w:rsidRPr="00955378">
              <w:t>Up</w:t>
            </w:r>
          </w:p>
        </w:tc>
        <w:tc>
          <w:tcPr>
            <w:tcW w:w="2311" w:type="dxa"/>
            <w:shd w:val="clear" w:color="auto" w:fill="F2DBDB"/>
          </w:tcPr>
          <w:p w14:paraId="5B8DA9E2" w14:textId="77777777" w:rsidR="00425C69" w:rsidRPr="00955378" w:rsidRDefault="00425C69" w:rsidP="008E1B4E">
            <w:pPr>
              <w:spacing w:after="0" w:line="240" w:lineRule="auto"/>
            </w:pPr>
            <w:r w:rsidRPr="00955378">
              <w:t>-</w:t>
            </w:r>
          </w:p>
        </w:tc>
        <w:tc>
          <w:tcPr>
            <w:tcW w:w="2311" w:type="dxa"/>
          </w:tcPr>
          <w:p w14:paraId="64BB216F" w14:textId="77777777" w:rsidR="00425C69" w:rsidRPr="00955378" w:rsidRDefault="00425C69" w:rsidP="008E1B4E">
            <w:pPr>
              <w:spacing w:after="0" w:line="240" w:lineRule="auto"/>
            </w:pPr>
          </w:p>
        </w:tc>
      </w:tr>
      <w:tr w:rsidR="00425C69" w:rsidRPr="00955378" w14:paraId="7AFB053F" w14:textId="77777777" w:rsidTr="008E1B4E">
        <w:tc>
          <w:tcPr>
            <w:tcW w:w="2310" w:type="dxa"/>
            <w:shd w:val="clear" w:color="auto" w:fill="F2DBDB"/>
          </w:tcPr>
          <w:p w14:paraId="366C048A" w14:textId="77777777" w:rsidR="00425C69" w:rsidRPr="00955378" w:rsidRDefault="00425C69" w:rsidP="008E1B4E">
            <w:pPr>
              <w:spacing w:after="0" w:line="240" w:lineRule="auto"/>
            </w:pPr>
          </w:p>
        </w:tc>
        <w:tc>
          <w:tcPr>
            <w:tcW w:w="2310" w:type="dxa"/>
            <w:shd w:val="clear" w:color="auto" w:fill="F2DBDB"/>
          </w:tcPr>
          <w:p w14:paraId="68F6E08C" w14:textId="77777777" w:rsidR="00425C69" w:rsidRPr="00955378" w:rsidRDefault="00425C69" w:rsidP="008E1B4E">
            <w:pPr>
              <w:spacing w:after="0" w:line="240" w:lineRule="auto"/>
            </w:pPr>
            <w:r w:rsidRPr="00955378">
              <w:t>Down</w:t>
            </w:r>
          </w:p>
        </w:tc>
        <w:tc>
          <w:tcPr>
            <w:tcW w:w="2311" w:type="dxa"/>
            <w:shd w:val="clear" w:color="auto" w:fill="F2DBDB"/>
          </w:tcPr>
          <w:p w14:paraId="62114076" w14:textId="77777777" w:rsidR="00425C69" w:rsidRPr="00955378" w:rsidRDefault="00425C69" w:rsidP="008E1B4E">
            <w:pPr>
              <w:spacing w:after="0" w:line="240" w:lineRule="auto"/>
            </w:pPr>
            <w:r w:rsidRPr="00955378">
              <w:t>Remilo</w:t>
            </w:r>
          </w:p>
        </w:tc>
        <w:tc>
          <w:tcPr>
            <w:tcW w:w="2311" w:type="dxa"/>
          </w:tcPr>
          <w:p w14:paraId="4AE2D465" w14:textId="77777777" w:rsidR="00425C69" w:rsidRPr="00955378" w:rsidRDefault="00425C69" w:rsidP="008E1B4E">
            <w:pPr>
              <w:spacing w:after="0" w:line="240" w:lineRule="auto"/>
            </w:pPr>
          </w:p>
        </w:tc>
      </w:tr>
      <w:tr w:rsidR="00425C69" w:rsidRPr="00955378" w14:paraId="45061A4B" w14:textId="77777777" w:rsidTr="008E1B4E">
        <w:tc>
          <w:tcPr>
            <w:tcW w:w="2310" w:type="dxa"/>
            <w:shd w:val="clear" w:color="auto" w:fill="F2DBDB"/>
          </w:tcPr>
          <w:p w14:paraId="0B054AEF" w14:textId="77777777" w:rsidR="00425C69" w:rsidRPr="00955378" w:rsidRDefault="00425C69" w:rsidP="008E1B4E">
            <w:pPr>
              <w:spacing w:after="0" w:line="240" w:lineRule="auto"/>
            </w:pPr>
          </w:p>
        </w:tc>
        <w:tc>
          <w:tcPr>
            <w:tcW w:w="2310" w:type="dxa"/>
            <w:shd w:val="clear" w:color="auto" w:fill="F2DBDB"/>
          </w:tcPr>
          <w:p w14:paraId="65186ED7" w14:textId="77777777" w:rsidR="00425C69" w:rsidRPr="00955378" w:rsidRDefault="00425C69" w:rsidP="008E1B4E">
            <w:pPr>
              <w:spacing w:after="0" w:line="240" w:lineRule="auto"/>
            </w:pPr>
            <w:r w:rsidRPr="00955378">
              <w:t>Left</w:t>
            </w:r>
          </w:p>
        </w:tc>
        <w:tc>
          <w:tcPr>
            <w:tcW w:w="2311" w:type="dxa"/>
            <w:shd w:val="clear" w:color="auto" w:fill="F2DBDB"/>
          </w:tcPr>
          <w:p w14:paraId="75611AE6" w14:textId="77777777" w:rsidR="00425C69" w:rsidRPr="00955378" w:rsidRDefault="00425C69" w:rsidP="008E1B4E">
            <w:pPr>
              <w:spacing w:after="0" w:line="240" w:lineRule="auto"/>
            </w:pPr>
            <w:r w:rsidRPr="00955378">
              <w:t>Destinations</w:t>
            </w:r>
          </w:p>
        </w:tc>
        <w:tc>
          <w:tcPr>
            <w:tcW w:w="2311" w:type="dxa"/>
          </w:tcPr>
          <w:p w14:paraId="2951DFDE" w14:textId="77777777" w:rsidR="00425C69" w:rsidRPr="00955378" w:rsidRDefault="00425C69" w:rsidP="008E1B4E">
            <w:pPr>
              <w:spacing w:after="0" w:line="240" w:lineRule="auto"/>
            </w:pPr>
          </w:p>
        </w:tc>
      </w:tr>
      <w:tr w:rsidR="00425C69" w:rsidRPr="00955378" w14:paraId="1E3DAAB6" w14:textId="77777777" w:rsidTr="008E1B4E">
        <w:tc>
          <w:tcPr>
            <w:tcW w:w="2310" w:type="dxa"/>
            <w:shd w:val="clear" w:color="auto" w:fill="F2DBDB"/>
          </w:tcPr>
          <w:p w14:paraId="162B9680" w14:textId="77777777" w:rsidR="00425C69" w:rsidRPr="00955378" w:rsidRDefault="00425C69" w:rsidP="008E1B4E">
            <w:pPr>
              <w:spacing w:after="0" w:line="240" w:lineRule="auto"/>
            </w:pPr>
          </w:p>
        </w:tc>
        <w:tc>
          <w:tcPr>
            <w:tcW w:w="2310" w:type="dxa"/>
            <w:shd w:val="clear" w:color="auto" w:fill="F2DBDB"/>
          </w:tcPr>
          <w:p w14:paraId="21396B84" w14:textId="77777777" w:rsidR="00425C69" w:rsidRPr="00955378" w:rsidRDefault="00425C69" w:rsidP="008E1B4E">
            <w:pPr>
              <w:spacing w:after="0" w:line="240" w:lineRule="auto"/>
            </w:pPr>
            <w:r w:rsidRPr="00955378">
              <w:t>Right</w:t>
            </w:r>
          </w:p>
        </w:tc>
        <w:tc>
          <w:tcPr>
            <w:tcW w:w="2311" w:type="dxa"/>
            <w:shd w:val="clear" w:color="auto" w:fill="F2DBDB"/>
          </w:tcPr>
          <w:p w14:paraId="32DE7794" w14:textId="77777777" w:rsidR="00425C69" w:rsidRPr="00955378" w:rsidRDefault="00425C69" w:rsidP="008E1B4E">
            <w:pPr>
              <w:spacing w:after="0" w:line="240" w:lineRule="auto"/>
            </w:pPr>
            <w:r w:rsidRPr="00955378">
              <w:t>-</w:t>
            </w:r>
          </w:p>
        </w:tc>
        <w:tc>
          <w:tcPr>
            <w:tcW w:w="2311" w:type="dxa"/>
          </w:tcPr>
          <w:p w14:paraId="1B9E2D54" w14:textId="77777777" w:rsidR="00425C69" w:rsidRPr="00955378" w:rsidRDefault="00425C69" w:rsidP="008E1B4E">
            <w:pPr>
              <w:spacing w:after="0" w:line="240" w:lineRule="auto"/>
            </w:pPr>
          </w:p>
        </w:tc>
      </w:tr>
      <w:tr w:rsidR="00425C69" w:rsidRPr="00955378" w14:paraId="07E74D85" w14:textId="77777777" w:rsidTr="008E1B4E">
        <w:tc>
          <w:tcPr>
            <w:tcW w:w="2310" w:type="dxa"/>
            <w:shd w:val="clear" w:color="auto" w:fill="F2DBDB"/>
          </w:tcPr>
          <w:p w14:paraId="3ECACEA0" w14:textId="77777777" w:rsidR="00425C69" w:rsidRPr="00955378" w:rsidRDefault="00425C69" w:rsidP="008E1B4E">
            <w:pPr>
              <w:spacing w:after="0" w:line="240" w:lineRule="auto"/>
            </w:pPr>
            <w:r w:rsidRPr="00955378">
              <w:t>Remilo</w:t>
            </w:r>
          </w:p>
        </w:tc>
        <w:tc>
          <w:tcPr>
            <w:tcW w:w="2310" w:type="dxa"/>
            <w:shd w:val="clear" w:color="auto" w:fill="F2DBDB"/>
          </w:tcPr>
          <w:p w14:paraId="0565A70C" w14:textId="77777777" w:rsidR="00425C69" w:rsidRPr="00955378" w:rsidRDefault="00425C69" w:rsidP="008E1B4E">
            <w:pPr>
              <w:spacing w:after="0" w:line="240" w:lineRule="auto"/>
            </w:pPr>
            <w:r w:rsidRPr="00955378">
              <w:t>Up</w:t>
            </w:r>
          </w:p>
        </w:tc>
        <w:tc>
          <w:tcPr>
            <w:tcW w:w="2311" w:type="dxa"/>
            <w:shd w:val="clear" w:color="auto" w:fill="F2DBDB"/>
          </w:tcPr>
          <w:p w14:paraId="27C61F73" w14:textId="77777777" w:rsidR="00425C69" w:rsidRPr="00955378" w:rsidRDefault="00425C69" w:rsidP="008E1B4E">
            <w:pPr>
              <w:spacing w:after="0" w:line="240" w:lineRule="auto"/>
            </w:pPr>
            <w:r w:rsidRPr="00955378">
              <w:t>Hawkhaven</w:t>
            </w:r>
          </w:p>
        </w:tc>
        <w:tc>
          <w:tcPr>
            <w:tcW w:w="2311" w:type="dxa"/>
          </w:tcPr>
          <w:p w14:paraId="76B13912" w14:textId="77777777" w:rsidR="00425C69" w:rsidRPr="00955378" w:rsidRDefault="00425C69" w:rsidP="008E1B4E">
            <w:pPr>
              <w:spacing w:after="0" w:line="240" w:lineRule="auto"/>
            </w:pPr>
          </w:p>
        </w:tc>
      </w:tr>
      <w:tr w:rsidR="00425C69" w:rsidRPr="00955378" w14:paraId="6ABBE604" w14:textId="77777777" w:rsidTr="008E1B4E">
        <w:tc>
          <w:tcPr>
            <w:tcW w:w="2310" w:type="dxa"/>
            <w:shd w:val="clear" w:color="auto" w:fill="F2DBDB"/>
          </w:tcPr>
          <w:p w14:paraId="4F95A309" w14:textId="77777777" w:rsidR="00425C69" w:rsidRPr="00955378" w:rsidRDefault="00425C69" w:rsidP="008E1B4E">
            <w:pPr>
              <w:spacing w:after="0" w:line="240" w:lineRule="auto"/>
            </w:pPr>
          </w:p>
        </w:tc>
        <w:tc>
          <w:tcPr>
            <w:tcW w:w="2310" w:type="dxa"/>
            <w:shd w:val="clear" w:color="auto" w:fill="F2DBDB"/>
          </w:tcPr>
          <w:p w14:paraId="3A9C6131" w14:textId="77777777" w:rsidR="00425C69" w:rsidRPr="00955378" w:rsidRDefault="00425C69" w:rsidP="008E1B4E">
            <w:pPr>
              <w:spacing w:after="0" w:line="240" w:lineRule="auto"/>
            </w:pPr>
            <w:r w:rsidRPr="00955378">
              <w:t>Down</w:t>
            </w:r>
          </w:p>
        </w:tc>
        <w:tc>
          <w:tcPr>
            <w:tcW w:w="2311" w:type="dxa"/>
            <w:shd w:val="clear" w:color="auto" w:fill="F2DBDB"/>
          </w:tcPr>
          <w:p w14:paraId="1C49753C" w14:textId="77777777" w:rsidR="00425C69" w:rsidRPr="00955378" w:rsidRDefault="00425C69" w:rsidP="008E1B4E">
            <w:pPr>
              <w:spacing w:after="0" w:line="240" w:lineRule="auto"/>
            </w:pPr>
            <w:r w:rsidRPr="00955378">
              <w:t>Allantown</w:t>
            </w:r>
          </w:p>
        </w:tc>
        <w:tc>
          <w:tcPr>
            <w:tcW w:w="2311" w:type="dxa"/>
          </w:tcPr>
          <w:p w14:paraId="49234FDE" w14:textId="77777777" w:rsidR="00425C69" w:rsidRPr="00955378" w:rsidRDefault="00425C69" w:rsidP="008E1B4E">
            <w:pPr>
              <w:spacing w:after="0" w:line="240" w:lineRule="auto"/>
            </w:pPr>
          </w:p>
        </w:tc>
      </w:tr>
      <w:tr w:rsidR="00425C69" w:rsidRPr="00955378" w14:paraId="387E4E18" w14:textId="77777777" w:rsidTr="008E1B4E">
        <w:tc>
          <w:tcPr>
            <w:tcW w:w="2310" w:type="dxa"/>
            <w:shd w:val="clear" w:color="auto" w:fill="F2DBDB"/>
          </w:tcPr>
          <w:p w14:paraId="457416A6" w14:textId="77777777" w:rsidR="00425C69" w:rsidRPr="00955378" w:rsidRDefault="00425C69" w:rsidP="008E1B4E">
            <w:pPr>
              <w:spacing w:after="0" w:line="240" w:lineRule="auto"/>
            </w:pPr>
          </w:p>
        </w:tc>
        <w:tc>
          <w:tcPr>
            <w:tcW w:w="2310" w:type="dxa"/>
            <w:shd w:val="clear" w:color="auto" w:fill="F2DBDB"/>
          </w:tcPr>
          <w:p w14:paraId="1195A710" w14:textId="77777777" w:rsidR="00425C69" w:rsidRPr="00955378" w:rsidRDefault="00425C69" w:rsidP="008E1B4E">
            <w:pPr>
              <w:spacing w:after="0" w:line="240" w:lineRule="auto"/>
            </w:pPr>
            <w:r w:rsidRPr="00955378">
              <w:t>Left</w:t>
            </w:r>
          </w:p>
        </w:tc>
        <w:tc>
          <w:tcPr>
            <w:tcW w:w="2311" w:type="dxa"/>
            <w:shd w:val="clear" w:color="auto" w:fill="F2DBDB"/>
          </w:tcPr>
          <w:p w14:paraId="3536D29A" w14:textId="77777777" w:rsidR="00425C69" w:rsidRPr="00955378" w:rsidRDefault="00425C69" w:rsidP="008E1B4E">
            <w:pPr>
              <w:spacing w:after="0" w:line="240" w:lineRule="auto"/>
            </w:pPr>
            <w:r w:rsidRPr="00955378">
              <w:t>Destinations</w:t>
            </w:r>
          </w:p>
        </w:tc>
        <w:tc>
          <w:tcPr>
            <w:tcW w:w="2311" w:type="dxa"/>
          </w:tcPr>
          <w:p w14:paraId="133A23DB" w14:textId="77777777" w:rsidR="00425C69" w:rsidRPr="00955378" w:rsidRDefault="00425C69" w:rsidP="008E1B4E">
            <w:pPr>
              <w:spacing w:after="0" w:line="240" w:lineRule="auto"/>
            </w:pPr>
          </w:p>
        </w:tc>
      </w:tr>
      <w:tr w:rsidR="00425C69" w:rsidRPr="00955378" w14:paraId="1DB321CB" w14:textId="77777777" w:rsidTr="008E1B4E">
        <w:tc>
          <w:tcPr>
            <w:tcW w:w="2310" w:type="dxa"/>
            <w:shd w:val="clear" w:color="auto" w:fill="F2DBDB"/>
          </w:tcPr>
          <w:p w14:paraId="6086B7C6" w14:textId="77777777" w:rsidR="00425C69" w:rsidRPr="00955378" w:rsidRDefault="00425C69" w:rsidP="008E1B4E">
            <w:pPr>
              <w:spacing w:after="0" w:line="240" w:lineRule="auto"/>
            </w:pPr>
          </w:p>
        </w:tc>
        <w:tc>
          <w:tcPr>
            <w:tcW w:w="2310" w:type="dxa"/>
            <w:shd w:val="clear" w:color="auto" w:fill="F2DBDB"/>
          </w:tcPr>
          <w:p w14:paraId="2B450497" w14:textId="77777777" w:rsidR="00425C69" w:rsidRPr="00955378" w:rsidRDefault="00425C69" w:rsidP="008E1B4E">
            <w:pPr>
              <w:spacing w:after="0" w:line="240" w:lineRule="auto"/>
            </w:pPr>
            <w:r w:rsidRPr="00955378">
              <w:t>Right</w:t>
            </w:r>
          </w:p>
        </w:tc>
        <w:tc>
          <w:tcPr>
            <w:tcW w:w="2311" w:type="dxa"/>
            <w:shd w:val="clear" w:color="auto" w:fill="F2DBDB"/>
          </w:tcPr>
          <w:p w14:paraId="11CDF0A5" w14:textId="77777777" w:rsidR="00425C69" w:rsidRPr="00955378" w:rsidRDefault="00425C69" w:rsidP="008E1B4E">
            <w:pPr>
              <w:spacing w:after="0" w:line="240" w:lineRule="auto"/>
            </w:pPr>
            <w:r w:rsidRPr="00955378">
              <w:t>-</w:t>
            </w:r>
          </w:p>
        </w:tc>
        <w:tc>
          <w:tcPr>
            <w:tcW w:w="2311" w:type="dxa"/>
          </w:tcPr>
          <w:p w14:paraId="2495B0FA" w14:textId="77777777" w:rsidR="00425C69" w:rsidRPr="00955378" w:rsidRDefault="00425C69" w:rsidP="008E1B4E">
            <w:pPr>
              <w:spacing w:after="0" w:line="240" w:lineRule="auto"/>
            </w:pPr>
          </w:p>
        </w:tc>
      </w:tr>
      <w:tr w:rsidR="00425C69" w:rsidRPr="00955378" w14:paraId="455BA9E6" w14:textId="77777777" w:rsidTr="008E1B4E">
        <w:tc>
          <w:tcPr>
            <w:tcW w:w="2310" w:type="dxa"/>
            <w:shd w:val="clear" w:color="auto" w:fill="F2DBDB"/>
          </w:tcPr>
          <w:p w14:paraId="7C241A58" w14:textId="77777777" w:rsidR="00425C69" w:rsidRPr="00955378" w:rsidRDefault="00425C69" w:rsidP="008E1B4E">
            <w:pPr>
              <w:spacing w:after="0" w:line="240" w:lineRule="auto"/>
            </w:pPr>
            <w:r w:rsidRPr="00955378">
              <w:t>Allantown</w:t>
            </w:r>
          </w:p>
        </w:tc>
        <w:tc>
          <w:tcPr>
            <w:tcW w:w="2310" w:type="dxa"/>
            <w:shd w:val="clear" w:color="auto" w:fill="F2DBDB"/>
          </w:tcPr>
          <w:p w14:paraId="1013AB9E" w14:textId="77777777" w:rsidR="00425C69" w:rsidRPr="00955378" w:rsidRDefault="00425C69" w:rsidP="008E1B4E">
            <w:pPr>
              <w:spacing w:after="0" w:line="240" w:lineRule="auto"/>
            </w:pPr>
            <w:r w:rsidRPr="00955378">
              <w:t>Up</w:t>
            </w:r>
          </w:p>
        </w:tc>
        <w:tc>
          <w:tcPr>
            <w:tcW w:w="2311" w:type="dxa"/>
            <w:shd w:val="clear" w:color="auto" w:fill="F2DBDB"/>
          </w:tcPr>
          <w:p w14:paraId="5DAB736F" w14:textId="77777777" w:rsidR="00425C69" w:rsidRPr="00955378" w:rsidRDefault="00425C69" w:rsidP="008E1B4E">
            <w:pPr>
              <w:spacing w:after="0" w:line="240" w:lineRule="auto"/>
            </w:pPr>
            <w:r w:rsidRPr="00955378">
              <w:t>Remilo</w:t>
            </w:r>
          </w:p>
        </w:tc>
        <w:tc>
          <w:tcPr>
            <w:tcW w:w="2311" w:type="dxa"/>
          </w:tcPr>
          <w:p w14:paraId="15785B85" w14:textId="77777777" w:rsidR="00425C69" w:rsidRPr="00955378" w:rsidRDefault="00425C69" w:rsidP="008E1B4E">
            <w:pPr>
              <w:spacing w:after="0" w:line="240" w:lineRule="auto"/>
            </w:pPr>
          </w:p>
        </w:tc>
      </w:tr>
      <w:tr w:rsidR="00425C69" w:rsidRPr="00955378" w14:paraId="194DA98C" w14:textId="77777777" w:rsidTr="008E1B4E">
        <w:tc>
          <w:tcPr>
            <w:tcW w:w="2310" w:type="dxa"/>
            <w:shd w:val="clear" w:color="auto" w:fill="F2DBDB"/>
          </w:tcPr>
          <w:p w14:paraId="6891B950" w14:textId="77777777" w:rsidR="00425C69" w:rsidRPr="00955378" w:rsidRDefault="00425C69" w:rsidP="008E1B4E">
            <w:pPr>
              <w:spacing w:after="0" w:line="240" w:lineRule="auto"/>
            </w:pPr>
          </w:p>
        </w:tc>
        <w:tc>
          <w:tcPr>
            <w:tcW w:w="2310" w:type="dxa"/>
            <w:shd w:val="clear" w:color="auto" w:fill="F2DBDB"/>
          </w:tcPr>
          <w:p w14:paraId="397F2D52" w14:textId="77777777" w:rsidR="00425C69" w:rsidRPr="00955378" w:rsidRDefault="00425C69" w:rsidP="008E1B4E">
            <w:pPr>
              <w:spacing w:after="0" w:line="240" w:lineRule="auto"/>
            </w:pPr>
            <w:r w:rsidRPr="00955378">
              <w:t>Down</w:t>
            </w:r>
          </w:p>
        </w:tc>
        <w:tc>
          <w:tcPr>
            <w:tcW w:w="2311" w:type="dxa"/>
            <w:shd w:val="clear" w:color="auto" w:fill="F2DBDB"/>
          </w:tcPr>
          <w:p w14:paraId="5EFA74E9" w14:textId="77777777" w:rsidR="00425C69" w:rsidRPr="00955378" w:rsidRDefault="00425C69" w:rsidP="008E1B4E">
            <w:pPr>
              <w:spacing w:after="0" w:line="240" w:lineRule="auto"/>
            </w:pPr>
            <w:r w:rsidRPr="00955378">
              <w:t>Gregville</w:t>
            </w:r>
          </w:p>
        </w:tc>
        <w:tc>
          <w:tcPr>
            <w:tcW w:w="2311" w:type="dxa"/>
          </w:tcPr>
          <w:p w14:paraId="4963EB7B" w14:textId="77777777" w:rsidR="00425C69" w:rsidRPr="00955378" w:rsidRDefault="00425C69" w:rsidP="008E1B4E">
            <w:pPr>
              <w:spacing w:after="0" w:line="240" w:lineRule="auto"/>
            </w:pPr>
          </w:p>
        </w:tc>
      </w:tr>
      <w:tr w:rsidR="00425C69" w:rsidRPr="00955378" w14:paraId="57238288" w14:textId="77777777" w:rsidTr="008E1B4E">
        <w:tc>
          <w:tcPr>
            <w:tcW w:w="2310" w:type="dxa"/>
            <w:shd w:val="clear" w:color="auto" w:fill="F2DBDB"/>
          </w:tcPr>
          <w:p w14:paraId="536E2DDC" w14:textId="77777777" w:rsidR="00425C69" w:rsidRPr="00955378" w:rsidRDefault="00425C69" w:rsidP="008E1B4E">
            <w:pPr>
              <w:spacing w:after="0" w:line="240" w:lineRule="auto"/>
            </w:pPr>
          </w:p>
        </w:tc>
        <w:tc>
          <w:tcPr>
            <w:tcW w:w="2310" w:type="dxa"/>
            <w:shd w:val="clear" w:color="auto" w:fill="F2DBDB"/>
          </w:tcPr>
          <w:p w14:paraId="44E22E22" w14:textId="77777777" w:rsidR="00425C69" w:rsidRPr="00955378" w:rsidRDefault="00425C69" w:rsidP="008E1B4E">
            <w:pPr>
              <w:spacing w:after="0" w:line="240" w:lineRule="auto"/>
            </w:pPr>
            <w:r w:rsidRPr="00955378">
              <w:t>Left</w:t>
            </w:r>
          </w:p>
        </w:tc>
        <w:tc>
          <w:tcPr>
            <w:tcW w:w="2311" w:type="dxa"/>
            <w:shd w:val="clear" w:color="auto" w:fill="F2DBDB"/>
          </w:tcPr>
          <w:p w14:paraId="3410A6B1" w14:textId="77777777" w:rsidR="00425C69" w:rsidRPr="00955378" w:rsidRDefault="00425C69" w:rsidP="008E1B4E">
            <w:pPr>
              <w:spacing w:after="0" w:line="240" w:lineRule="auto"/>
            </w:pPr>
            <w:r w:rsidRPr="00955378">
              <w:t>Destinations</w:t>
            </w:r>
          </w:p>
        </w:tc>
        <w:tc>
          <w:tcPr>
            <w:tcW w:w="2311" w:type="dxa"/>
          </w:tcPr>
          <w:p w14:paraId="7DD7B40E" w14:textId="77777777" w:rsidR="00425C69" w:rsidRPr="00955378" w:rsidRDefault="00425C69" w:rsidP="008E1B4E">
            <w:pPr>
              <w:spacing w:after="0" w:line="240" w:lineRule="auto"/>
            </w:pPr>
          </w:p>
        </w:tc>
      </w:tr>
      <w:tr w:rsidR="00425C69" w:rsidRPr="00955378" w14:paraId="5E1C6D55" w14:textId="77777777" w:rsidTr="008E1B4E">
        <w:tc>
          <w:tcPr>
            <w:tcW w:w="2310" w:type="dxa"/>
            <w:shd w:val="clear" w:color="auto" w:fill="F2DBDB"/>
          </w:tcPr>
          <w:p w14:paraId="08538895" w14:textId="77777777" w:rsidR="00425C69" w:rsidRPr="00955378" w:rsidRDefault="00425C69" w:rsidP="008E1B4E">
            <w:pPr>
              <w:spacing w:after="0" w:line="240" w:lineRule="auto"/>
            </w:pPr>
          </w:p>
        </w:tc>
        <w:tc>
          <w:tcPr>
            <w:tcW w:w="2310" w:type="dxa"/>
            <w:shd w:val="clear" w:color="auto" w:fill="F2DBDB"/>
          </w:tcPr>
          <w:p w14:paraId="07AB6232" w14:textId="77777777" w:rsidR="00425C69" w:rsidRPr="00955378" w:rsidRDefault="00425C69" w:rsidP="008E1B4E">
            <w:pPr>
              <w:spacing w:after="0" w:line="240" w:lineRule="auto"/>
            </w:pPr>
            <w:r w:rsidRPr="00955378">
              <w:t>Right</w:t>
            </w:r>
          </w:p>
        </w:tc>
        <w:tc>
          <w:tcPr>
            <w:tcW w:w="2311" w:type="dxa"/>
            <w:shd w:val="clear" w:color="auto" w:fill="F2DBDB"/>
          </w:tcPr>
          <w:p w14:paraId="54E2D621" w14:textId="77777777" w:rsidR="00425C69" w:rsidRPr="00955378" w:rsidRDefault="00425C69" w:rsidP="008E1B4E">
            <w:pPr>
              <w:spacing w:after="0" w:line="240" w:lineRule="auto"/>
            </w:pPr>
            <w:r w:rsidRPr="00955378">
              <w:t>-</w:t>
            </w:r>
          </w:p>
        </w:tc>
        <w:tc>
          <w:tcPr>
            <w:tcW w:w="2311" w:type="dxa"/>
          </w:tcPr>
          <w:p w14:paraId="1D3D9226" w14:textId="77777777" w:rsidR="00425C69" w:rsidRPr="00955378" w:rsidRDefault="00425C69" w:rsidP="008E1B4E">
            <w:pPr>
              <w:spacing w:after="0" w:line="240" w:lineRule="auto"/>
            </w:pPr>
          </w:p>
        </w:tc>
      </w:tr>
      <w:tr w:rsidR="00425C69" w:rsidRPr="00955378" w14:paraId="6FFACED5" w14:textId="77777777" w:rsidTr="008E1B4E">
        <w:tc>
          <w:tcPr>
            <w:tcW w:w="2310" w:type="dxa"/>
            <w:shd w:val="clear" w:color="auto" w:fill="F2DBDB"/>
          </w:tcPr>
          <w:p w14:paraId="039B3232" w14:textId="77777777" w:rsidR="00425C69" w:rsidRPr="00955378" w:rsidRDefault="00425C69" w:rsidP="008E1B4E">
            <w:pPr>
              <w:spacing w:after="0" w:line="240" w:lineRule="auto"/>
            </w:pPr>
            <w:r w:rsidRPr="00955378">
              <w:t>Gregville</w:t>
            </w:r>
          </w:p>
        </w:tc>
        <w:tc>
          <w:tcPr>
            <w:tcW w:w="2310" w:type="dxa"/>
            <w:shd w:val="clear" w:color="auto" w:fill="F2DBDB"/>
          </w:tcPr>
          <w:p w14:paraId="73E1533F" w14:textId="77777777" w:rsidR="00425C69" w:rsidRPr="00955378" w:rsidRDefault="00425C69" w:rsidP="008E1B4E">
            <w:pPr>
              <w:spacing w:after="0" w:line="240" w:lineRule="auto"/>
            </w:pPr>
            <w:r w:rsidRPr="00955378">
              <w:t>Up</w:t>
            </w:r>
          </w:p>
        </w:tc>
        <w:tc>
          <w:tcPr>
            <w:tcW w:w="2311" w:type="dxa"/>
            <w:shd w:val="clear" w:color="auto" w:fill="F2DBDB"/>
          </w:tcPr>
          <w:p w14:paraId="264382BD" w14:textId="77777777" w:rsidR="00425C69" w:rsidRPr="00955378" w:rsidRDefault="00425C69" w:rsidP="008E1B4E">
            <w:pPr>
              <w:spacing w:after="0" w:line="240" w:lineRule="auto"/>
            </w:pPr>
            <w:r w:rsidRPr="00955378">
              <w:t>Allantown</w:t>
            </w:r>
          </w:p>
        </w:tc>
        <w:tc>
          <w:tcPr>
            <w:tcW w:w="2311" w:type="dxa"/>
          </w:tcPr>
          <w:p w14:paraId="06FB410A" w14:textId="77777777" w:rsidR="00425C69" w:rsidRPr="00955378" w:rsidRDefault="00425C69" w:rsidP="008E1B4E">
            <w:pPr>
              <w:spacing w:after="0" w:line="240" w:lineRule="auto"/>
            </w:pPr>
          </w:p>
        </w:tc>
      </w:tr>
      <w:tr w:rsidR="00425C69" w:rsidRPr="00955378" w14:paraId="7CED0DB7" w14:textId="77777777" w:rsidTr="008E1B4E">
        <w:tc>
          <w:tcPr>
            <w:tcW w:w="2310" w:type="dxa"/>
            <w:shd w:val="clear" w:color="auto" w:fill="F2DBDB"/>
          </w:tcPr>
          <w:p w14:paraId="03DDB60C" w14:textId="77777777" w:rsidR="00425C69" w:rsidRPr="00955378" w:rsidRDefault="00425C69" w:rsidP="008E1B4E">
            <w:pPr>
              <w:spacing w:after="0" w:line="240" w:lineRule="auto"/>
            </w:pPr>
          </w:p>
        </w:tc>
        <w:tc>
          <w:tcPr>
            <w:tcW w:w="2310" w:type="dxa"/>
            <w:shd w:val="clear" w:color="auto" w:fill="F2DBDB"/>
          </w:tcPr>
          <w:p w14:paraId="6B9D96CA" w14:textId="77777777" w:rsidR="00425C69" w:rsidRPr="00955378" w:rsidRDefault="00425C69" w:rsidP="008E1B4E">
            <w:pPr>
              <w:spacing w:after="0" w:line="240" w:lineRule="auto"/>
            </w:pPr>
            <w:r w:rsidRPr="00955378">
              <w:t>Down</w:t>
            </w:r>
          </w:p>
        </w:tc>
        <w:tc>
          <w:tcPr>
            <w:tcW w:w="2311" w:type="dxa"/>
            <w:shd w:val="clear" w:color="auto" w:fill="F2DBDB"/>
          </w:tcPr>
          <w:p w14:paraId="17AEB893" w14:textId="77777777" w:rsidR="00425C69" w:rsidRPr="00955378" w:rsidRDefault="00425C69" w:rsidP="008E1B4E">
            <w:pPr>
              <w:spacing w:after="0" w:line="240" w:lineRule="auto"/>
            </w:pPr>
            <w:r w:rsidRPr="00955378">
              <w:t>Leovetticutte</w:t>
            </w:r>
          </w:p>
        </w:tc>
        <w:tc>
          <w:tcPr>
            <w:tcW w:w="2311" w:type="dxa"/>
          </w:tcPr>
          <w:p w14:paraId="24EB962D" w14:textId="77777777" w:rsidR="00425C69" w:rsidRPr="00955378" w:rsidRDefault="00425C69" w:rsidP="008E1B4E">
            <w:pPr>
              <w:spacing w:after="0" w:line="240" w:lineRule="auto"/>
            </w:pPr>
          </w:p>
        </w:tc>
      </w:tr>
      <w:tr w:rsidR="00425C69" w:rsidRPr="00955378" w14:paraId="73ED8737" w14:textId="77777777" w:rsidTr="008E1B4E">
        <w:tc>
          <w:tcPr>
            <w:tcW w:w="2310" w:type="dxa"/>
            <w:shd w:val="clear" w:color="auto" w:fill="F2DBDB"/>
          </w:tcPr>
          <w:p w14:paraId="2D342FBA" w14:textId="77777777" w:rsidR="00425C69" w:rsidRPr="00955378" w:rsidRDefault="00425C69" w:rsidP="008E1B4E">
            <w:pPr>
              <w:spacing w:after="0" w:line="240" w:lineRule="auto"/>
            </w:pPr>
          </w:p>
        </w:tc>
        <w:tc>
          <w:tcPr>
            <w:tcW w:w="2310" w:type="dxa"/>
            <w:shd w:val="clear" w:color="auto" w:fill="F2DBDB"/>
          </w:tcPr>
          <w:p w14:paraId="4617AAFE" w14:textId="77777777" w:rsidR="00425C69" w:rsidRPr="00955378" w:rsidRDefault="00425C69" w:rsidP="008E1B4E">
            <w:pPr>
              <w:spacing w:after="0" w:line="240" w:lineRule="auto"/>
            </w:pPr>
            <w:r w:rsidRPr="00955378">
              <w:t>Left</w:t>
            </w:r>
          </w:p>
        </w:tc>
        <w:tc>
          <w:tcPr>
            <w:tcW w:w="2311" w:type="dxa"/>
            <w:shd w:val="clear" w:color="auto" w:fill="F2DBDB"/>
          </w:tcPr>
          <w:p w14:paraId="1507A380" w14:textId="77777777" w:rsidR="00425C69" w:rsidRPr="00955378" w:rsidRDefault="00425C69" w:rsidP="008E1B4E">
            <w:pPr>
              <w:spacing w:after="0" w:line="240" w:lineRule="auto"/>
            </w:pPr>
            <w:r w:rsidRPr="00955378">
              <w:t>Destinations</w:t>
            </w:r>
          </w:p>
        </w:tc>
        <w:tc>
          <w:tcPr>
            <w:tcW w:w="2311" w:type="dxa"/>
          </w:tcPr>
          <w:p w14:paraId="61181514" w14:textId="77777777" w:rsidR="00425C69" w:rsidRPr="00955378" w:rsidRDefault="00425C69" w:rsidP="008E1B4E">
            <w:pPr>
              <w:spacing w:after="0" w:line="240" w:lineRule="auto"/>
            </w:pPr>
          </w:p>
        </w:tc>
      </w:tr>
      <w:tr w:rsidR="00425C69" w:rsidRPr="00955378" w14:paraId="5EB64AB8" w14:textId="77777777" w:rsidTr="008E1B4E">
        <w:tc>
          <w:tcPr>
            <w:tcW w:w="2310" w:type="dxa"/>
            <w:shd w:val="clear" w:color="auto" w:fill="F2DBDB"/>
          </w:tcPr>
          <w:p w14:paraId="7A6938D8" w14:textId="77777777" w:rsidR="00425C69" w:rsidRPr="00955378" w:rsidRDefault="00425C69" w:rsidP="008E1B4E">
            <w:pPr>
              <w:spacing w:after="0" w:line="240" w:lineRule="auto"/>
            </w:pPr>
          </w:p>
        </w:tc>
        <w:tc>
          <w:tcPr>
            <w:tcW w:w="2310" w:type="dxa"/>
            <w:shd w:val="clear" w:color="auto" w:fill="F2DBDB"/>
          </w:tcPr>
          <w:p w14:paraId="31B6BE04" w14:textId="77777777" w:rsidR="00425C69" w:rsidRPr="00955378" w:rsidRDefault="00425C69" w:rsidP="008E1B4E">
            <w:pPr>
              <w:spacing w:after="0" w:line="240" w:lineRule="auto"/>
            </w:pPr>
            <w:r w:rsidRPr="00955378">
              <w:t>Right</w:t>
            </w:r>
          </w:p>
        </w:tc>
        <w:tc>
          <w:tcPr>
            <w:tcW w:w="2311" w:type="dxa"/>
            <w:shd w:val="clear" w:color="auto" w:fill="F2DBDB"/>
          </w:tcPr>
          <w:p w14:paraId="4AA4698F" w14:textId="77777777" w:rsidR="00425C69" w:rsidRPr="00955378" w:rsidRDefault="00425C69" w:rsidP="008E1B4E">
            <w:pPr>
              <w:spacing w:after="0" w:line="240" w:lineRule="auto"/>
            </w:pPr>
            <w:r w:rsidRPr="00955378">
              <w:t>-</w:t>
            </w:r>
          </w:p>
        </w:tc>
        <w:tc>
          <w:tcPr>
            <w:tcW w:w="2311" w:type="dxa"/>
          </w:tcPr>
          <w:p w14:paraId="20725F14" w14:textId="77777777" w:rsidR="00425C69" w:rsidRPr="00955378" w:rsidRDefault="00425C69" w:rsidP="008E1B4E">
            <w:pPr>
              <w:spacing w:after="0" w:line="240" w:lineRule="auto"/>
            </w:pPr>
          </w:p>
        </w:tc>
      </w:tr>
      <w:tr w:rsidR="00425C69" w:rsidRPr="00955378" w14:paraId="50806BB5" w14:textId="77777777" w:rsidTr="008E1B4E">
        <w:tc>
          <w:tcPr>
            <w:tcW w:w="2310" w:type="dxa"/>
            <w:shd w:val="clear" w:color="auto" w:fill="F2DBDB"/>
          </w:tcPr>
          <w:p w14:paraId="125D677D" w14:textId="77777777" w:rsidR="00425C69" w:rsidRPr="00955378" w:rsidRDefault="00425C69" w:rsidP="008E1B4E">
            <w:pPr>
              <w:spacing w:after="0" w:line="240" w:lineRule="auto"/>
            </w:pPr>
            <w:r w:rsidRPr="00955378">
              <w:t>Leovetticutte</w:t>
            </w:r>
          </w:p>
        </w:tc>
        <w:tc>
          <w:tcPr>
            <w:tcW w:w="2310" w:type="dxa"/>
            <w:shd w:val="clear" w:color="auto" w:fill="F2DBDB"/>
          </w:tcPr>
          <w:p w14:paraId="2457D671" w14:textId="77777777" w:rsidR="00425C69" w:rsidRPr="00955378" w:rsidRDefault="00425C69" w:rsidP="008E1B4E">
            <w:pPr>
              <w:spacing w:after="0" w:line="240" w:lineRule="auto"/>
              <w:rPr>
                <w:b/>
              </w:rPr>
            </w:pPr>
            <w:r w:rsidRPr="00955378">
              <w:t>Up</w:t>
            </w:r>
          </w:p>
        </w:tc>
        <w:tc>
          <w:tcPr>
            <w:tcW w:w="2311" w:type="dxa"/>
            <w:shd w:val="clear" w:color="auto" w:fill="F2DBDB"/>
          </w:tcPr>
          <w:p w14:paraId="58CA7116" w14:textId="77777777" w:rsidR="00425C69" w:rsidRPr="00955378" w:rsidRDefault="00425C69" w:rsidP="008E1B4E">
            <w:pPr>
              <w:spacing w:after="0" w:line="240" w:lineRule="auto"/>
            </w:pPr>
            <w:r w:rsidRPr="00955378">
              <w:t>Gregville</w:t>
            </w:r>
          </w:p>
        </w:tc>
        <w:tc>
          <w:tcPr>
            <w:tcW w:w="2311" w:type="dxa"/>
          </w:tcPr>
          <w:p w14:paraId="69613022" w14:textId="77777777" w:rsidR="00425C69" w:rsidRPr="00955378" w:rsidRDefault="00425C69" w:rsidP="008E1B4E">
            <w:pPr>
              <w:spacing w:after="0" w:line="240" w:lineRule="auto"/>
            </w:pPr>
          </w:p>
        </w:tc>
      </w:tr>
      <w:tr w:rsidR="00425C69" w:rsidRPr="00955378" w14:paraId="455C097C" w14:textId="77777777" w:rsidTr="008E1B4E">
        <w:tc>
          <w:tcPr>
            <w:tcW w:w="2310" w:type="dxa"/>
            <w:shd w:val="clear" w:color="auto" w:fill="F2DBDB"/>
          </w:tcPr>
          <w:p w14:paraId="69B0D30C" w14:textId="77777777" w:rsidR="00425C69" w:rsidRPr="00955378" w:rsidRDefault="00425C69" w:rsidP="008E1B4E">
            <w:pPr>
              <w:spacing w:after="0" w:line="240" w:lineRule="auto"/>
            </w:pPr>
          </w:p>
        </w:tc>
        <w:tc>
          <w:tcPr>
            <w:tcW w:w="2310" w:type="dxa"/>
            <w:shd w:val="clear" w:color="auto" w:fill="F2DBDB"/>
          </w:tcPr>
          <w:p w14:paraId="3F9D5A76" w14:textId="77777777" w:rsidR="00425C69" w:rsidRPr="00955378" w:rsidRDefault="00425C69" w:rsidP="008E1B4E">
            <w:pPr>
              <w:spacing w:after="0" w:line="240" w:lineRule="auto"/>
            </w:pPr>
            <w:r w:rsidRPr="00955378">
              <w:t>Down</w:t>
            </w:r>
          </w:p>
        </w:tc>
        <w:tc>
          <w:tcPr>
            <w:tcW w:w="2311" w:type="dxa"/>
            <w:shd w:val="clear" w:color="auto" w:fill="F2DBDB"/>
          </w:tcPr>
          <w:p w14:paraId="12A43850" w14:textId="77777777" w:rsidR="00425C69" w:rsidRPr="00955378" w:rsidRDefault="00425C69" w:rsidP="008E1B4E">
            <w:pPr>
              <w:spacing w:after="0" w:line="240" w:lineRule="auto"/>
            </w:pPr>
            <w:r w:rsidRPr="00955378">
              <w:t>Regantra</w:t>
            </w:r>
          </w:p>
        </w:tc>
        <w:tc>
          <w:tcPr>
            <w:tcW w:w="2311" w:type="dxa"/>
          </w:tcPr>
          <w:p w14:paraId="41110790" w14:textId="77777777" w:rsidR="00425C69" w:rsidRPr="00955378" w:rsidRDefault="00425C69" w:rsidP="008E1B4E">
            <w:pPr>
              <w:spacing w:after="0" w:line="240" w:lineRule="auto"/>
            </w:pPr>
          </w:p>
        </w:tc>
      </w:tr>
      <w:tr w:rsidR="00425C69" w:rsidRPr="00955378" w14:paraId="7357A59A" w14:textId="77777777" w:rsidTr="008E1B4E">
        <w:tc>
          <w:tcPr>
            <w:tcW w:w="2310" w:type="dxa"/>
            <w:shd w:val="clear" w:color="auto" w:fill="F2DBDB"/>
          </w:tcPr>
          <w:p w14:paraId="76E4C2A5" w14:textId="77777777" w:rsidR="00425C69" w:rsidRPr="00955378" w:rsidRDefault="00425C69" w:rsidP="008E1B4E">
            <w:pPr>
              <w:spacing w:after="0" w:line="240" w:lineRule="auto"/>
            </w:pPr>
          </w:p>
        </w:tc>
        <w:tc>
          <w:tcPr>
            <w:tcW w:w="2310" w:type="dxa"/>
            <w:shd w:val="clear" w:color="auto" w:fill="F2DBDB"/>
          </w:tcPr>
          <w:p w14:paraId="410C23A9" w14:textId="77777777" w:rsidR="00425C69" w:rsidRPr="00955378" w:rsidRDefault="00425C69" w:rsidP="008E1B4E">
            <w:pPr>
              <w:spacing w:after="0" w:line="240" w:lineRule="auto"/>
            </w:pPr>
            <w:r w:rsidRPr="00955378">
              <w:t>Left</w:t>
            </w:r>
          </w:p>
        </w:tc>
        <w:tc>
          <w:tcPr>
            <w:tcW w:w="2311" w:type="dxa"/>
            <w:shd w:val="clear" w:color="auto" w:fill="F2DBDB"/>
          </w:tcPr>
          <w:p w14:paraId="09C0DDA5" w14:textId="77777777" w:rsidR="00425C69" w:rsidRPr="00955378" w:rsidRDefault="00425C69" w:rsidP="008E1B4E">
            <w:pPr>
              <w:spacing w:after="0" w:line="240" w:lineRule="auto"/>
            </w:pPr>
            <w:r w:rsidRPr="00955378">
              <w:t>Destinations</w:t>
            </w:r>
          </w:p>
        </w:tc>
        <w:tc>
          <w:tcPr>
            <w:tcW w:w="2311" w:type="dxa"/>
          </w:tcPr>
          <w:p w14:paraId="4703AED9" w14:textId="77777777" w:rsidR="00425C69" w:rsidRPr="00955378" w:rsidRDefault="00425C69" w:rsidP="008E1B4E">
            <w:pPr>
              <w:spacing w:after="0" w:line="240" w:lineRule="auto"/>
            </w:pPr>
          </w:p>
        </w:tc>
      </w:tr>
      <w:tr w:rsidR="00425C69" w:rsidRPr="00955378" w14:paraId="19CDF919" w14:textId="77777777" w:rsidTr="008E1B4E">
        <w:tc>
          <w:tcPr>
            <w:tcW w:w="2310" w:type="dxa"/>
            <w:shd w:val="clear" w:color="auto" w:fill="F2DBDB"/>
          </w:tcPr>
          <w:p w14:paraId="0478FEEF" w14:textId="77777777" w:rsidR="00425C69" w:rsidRPr="00955378" w:rsidRDefault="00425C69" w:rsidP="008E1B4E">
            <w:pPr>
              <w:spacing w:after="0" w:line="240" w:lineRule="auto"/>
            </w:pPr>
          </w:p>
        </w:tc>
        <w:tc>
          <w:tcPr>
            <w:tcW w:w="2310" w:type="dxa"/>
            <w:shd w:val="clear" w:color="auto" w:fill="F2DBDB"/>
          </w:tcPr>
          <w:p w14:paraId="30D8BF36" w14:textId="77777777" w:rsidR="00425C69" w:rsidRPr="00955378" w:rsidRDefault="00425C69" w:rsidP="008E1B4E">
            <w:pPr>
              <w:spacing w:after="0" w:line="240" w:lineRule="auto"/>
            </w:pPr>
            <w:r w:rsidRPr="00955378">
              <w:t>Right</w:t>
            </w:r>
          </w:p>
        </w:tc>
        <w:tc>
          <w:tcPr>
            <w:tcW w:w="2311" w:type="dxa"/>
            <w:shd w:val="clear" w:color="auto" w:fill="F2DBDB"/>
          </w:tcPr>
          <w:p w14:paraId="062C50CA" w14:textId="77777777" w:rsidR="00425C69" w:rsidRPr="00955378" w:rsidRDefault="00425C69" w:rsidP="008E1B4E">
            <w:pPr>
              <w:spacing w:after="0" w:line="240" w:lineRule="auto"/>
            </w:pPr>
            <w:r w:rsidRPr="00955378">
              <w:t>-</w:t>
            </w:r>
          </w:p>
        </w:tc>
        <w:tc>
          <w:tcPr>
            <w:tcW w:w="2311" w:type="dxa"/>
          </w:tcPr>
          <w:p w14:paraId="6D240483" w14:textId="77777777" w:rsidR="00425C69" w:rsidRPr="00955378" w:rsidRDefault="00425C69" w:rsidP="008E1B4E">
            <w:pPr>
              <w:spacing w:after="0" w:line="240" w:lineRule="auto"/>
            </w:pPr>
          </w:p>
        </w:tc>
      </w:tr>
      <w:tr w:rsidR="00425C69" w:rsidRPr="00955378" w14:paraId="2325FCA5" w14:textId="77777777" w:rsidTr="008E1B4E">
        <w:tc>
          <w:tcPr>
            <w:tcW w:w="2310" w:type="dxa"/>
            <w:shd w:val="clear" w:color="auto" w:fill="F2DBDB"/>
          </w:tcPr>
          <w:p w14:paraId="0DD9EFF4" w14:textId="77777777" w:rsidR="00425C69" w:rsidRPr="00955378" w:rsidRDefault="00425C69" w:rsidP="008E1B4E">
            <w:pPr>
              <w:spacing w:after="0" w:line="240" w:lineRule="auto"/>
            </w:pPr>
            <w:r w:rsidRPr="00955378">
              <w:t>Regantra</w:t>
            </w:r>
          </w:p>
        </w:tc>
        <w:tc>
          <w:tcPr>
            <w:tcW w:w="2310" w:type="dxa"/>
            <w:shd w:val="clear" w:color="auto" w:fill="F2DBDB"/>
          </w:tcPr>
          <w:p w14:paraId="7CD71C22" w14:textId="77777777" w:rsidR="00425C69" w:rsidRPr="00955378" w:rsidRDefault="00425C69" w:rsidP="008E1B4E">
            <w:pPr>
              <w:spacing w:after="0" w:line="240" w:lineRule="auto"/>
            </w:pPr>
            <w:r w:rsidRPr="00955378">
              <w:t>Up</w:t>
            </w:r>
          </w:p>
        </w:tc>
        <w:tc>
          <w:tcPr>
            <w:tcW w:w="2311" w:type="dxa"/>
            <w:shd w:val="clear" w:color="auto" w:fill="F2DBDB"/>
          </w:tcPr>
          <w:p w14:paraId="635F42E7" w14:textId="77777777" w:rsidR="00425C69" w:rsidRPr="00955378" w:rsidRDefault="00425C69" w:rsidP="008E1B4E">
            <w:pPr>
              <w:spacing w:after="0" w:line="240" w:lineRule="auto"/>
            </w:pPr>
            <w:r w:rsidRPr="00955378">
              <w:t>Leovetticutte</w:t>
            </w:r>
          </w:p>
        </w:tc>
        <w:tc>
          <w:tcPr>
            <w:tcW w:w="2311" w:type="dxa"/>
          </w:tcPr>
          <w:p w14:paraId="5896902D" w14:textId="77777777" w:rsidR="00425C69" w:rsidRPr="00955378" w:rsidRDefault="00425C69" w:rsidP="008E1B4E">
            <w:pPr>
              <w:spacing w:after="0" w:line="240" w:lineRule="auto"/>
            </w:pPr>
          </w:p>
        </w:tc>
      </w:tr>
      <w:tr w:rsidR="00425C69" w:rsidRPr="00955378" w14:paraId="73A482E6" w14:textId="77777777" w:rsidTr="008E1B4E">
        <w:tc>
          <w:tcPr>
            <w:tcW w:w="2310" w:type="dxa"/>
            <w:shd w:val="clear" w:color="auto" w:fill="F2DBDB"/>
          </w:tcPr>
          <w:p w14:paraId="035A07CF" w14:textId="77777777" w:rsidR="00425C69" w:rsidRPr="00955378" w:rsidRDefault="00425C69" w:rsidP="008E1B4E">
            <w:pPr>
              <w:spacing w:after="0" w:line="240" w:lineRule="auto"/>
            </w:pPr>
          </w:p>
        </w:tc>
        <w:tc>
          <w:tcPr>
            <w:tcW w:w="2310" w:type="dxa"/>
            <w:shd w:val="clear" w:color="auto" w:fill="F2DBDB"/>
          </w:tcPr>
          <w:p w14:paraId="2FEA36B7" w14:textId="77777777" w:rsidR="00425C69" w:rsidRPr="00955378" w:rsidRDefault="00425C69" w:rsidP="008E1B4E">
            <w:pPr>
              <w:spacing w:after="0" w:line="240" w:lineRule="auto"/>
            </w:pPr>
            <w:r w:rsidRPr="00955378">
              <w:t>Down</w:t>
            </w:r>
          </w:p>
        </w:tc>
        <w:tc>
          <w:tcPr>
            <w:tcW w:w="2311" w:type="dxa"/>
            <w:shd w:val="clear" w:color="auto" w:fill="F2DBDB"/>
          </w:tcPr>
          <w:p w14:paraId="4741CBE5" w14:textId="77777777" w:rsidR="00425C69" w:rsidRPr="00955378" w:rsidRDefault="00425C69" w:rsidP="008E1B4E">
            <w:pPr>
              <w:spacing w:after="0" w:line="240" w:lineRule="auto"/>
            </w:pPr>
            <w:r w:rsidRPr="00955378">
              <w:t>Vancoville</w:t>
            </w:r>
          </w:p>
        </w:tc>
        <w:tc>
          <w:tcPr>
            <w:tcW w:w="2311" w:type="dxa"/>
          </w:tcPr>
          <w:p w14:paraId="4237D99F" w14:textId="77777777" w:rsidR="00425C69" w:rsidRPr="00955378" w:rsidRDefault="00425C69" w:rsidP="008E1B4E">
            <w:pPr>
              <w:spacing w:after="0" w:line="240" w:lineRule="auto"/>
            </w:pPr>
          </w:p>
        </w:tc>
      </w:tr>
      <w:tr w:rsidR="00425C69" w:rsidRPr="00955378" w14:paraId="436FA19B" w14:textId="77777777" w:rsidTr="008E1B4E">
        <w:tc>
          <w:tcPr>
            <w:tcW w:w="2310" w:type="dxa"/>
            <w:shd w:val="clear" w:color="auto" w:fill="F2DBDB"/>
          </w:tcPr>
          <w:p w14:paraId="093E9F1B" w14:textId="77777777" w:rsidR="00425C69" w:rsidRPr="00955378" w:rsidRDefault="00425C69" w:rsidP="008E1B4E">
            <w:pPr>
              <w:spacing w:after="0" w:line="240" w:lineRule="auto"/>
            </w:pPr>
          </w:p>
        </w:tc>
        <w:tc>
          <w:tcPr>
            <w:tcW w:w="2310" w:type="dxa"/>
            <w:shd w:val="clear" w:color="auto" w:fill="F2DBDB"/>
          </w:tcPr>
          <w:p w14:paraId="426A7180" w14:textId="77777777" w:rsidR="00425C69" w:rsidRPr="00955378" w:rsidRDefault="00425C69" w:rsidP="008E1B4E">
            <w:pPr>
              <w:spacing w:after="0" w:line="240" w:lineRule="auto"/>
            </w:pPr>
            <w:r w:rsidRPr="00955378">
              <w:t>Left</w:t>
            </w:r>
          </w:p>
        </w:tc>
        <w:tc>
          <w:tcPr>
            <w:tcW w:w="2311" w:type="dxa"/>
            <w:shd w:val="clear" w:color="auto" w:fill="F2DBDB"/>
          </w:tcPr>
          <w:p w14:paraId="0891192A" w14:textId="77777777" w:rsidR="00425C69" w:rsidRPr="00955378" w:rsidRDefault="00425C69" w:rsidP="008E1B4E">
            <w:pPr>
              <w:spacing w:after="0" w:line="240" w:lineRule="auto"/>
            </w:pPr>
            <w:r w:rsidRPr="00955378">
              <w:t>Destinations</w:t>
            </w:r>
          </w:p>
        </w:tc>
        <w:tc>
          <w:tcPr>
            <w:tcW w:w="2311" w:type="dxa"/>
          </w:tcPr>
          <w:p w14:paraId="417F15AF" w14:textId="77777777" w:rsidR="00425C69" w:rsidRPr="00955378" w:rsidRDefault="00425C69" w:rsidP="008E1B4E">
            <w:pPr>
              <w:spacing w:after="0" w:line="240" w:lineRule="auto"/>
            </w:pPr>
          </w:p>
        </w:tc>
      </w:tr>
      <w:tr w:rsidR="00425C69" w:rsidRPr="00955378" w14:paraId="620C399E" w14:textId="77777777" w:rsidTr="008E1B4E">
        <w:tc>
          <w:tcPr>
            <w:tcW w:w="2310" w:type="dxa"/>
            <w:shd w:val="clear" w:color="auto" w:fill="F2DBDB"/>
          </w:tcPr>
          <w:p w14:paraId="2C9798A4" w14:textId="77777777" w:rsidR="00425C69" w:rsidRPr="00955378" w:rsidRDefault="00425C69" w:rsidP="008E1B4E">
            <w:pPr>
              <w:spacing w:after="0" w:line="240" w:lineRule="auto"/>
            </w:pPr>
          </w:p>
        </w:tc>
        <w:tc>
          <w:tcPr>
            <w:tcW w:w="2310" w:type="dxa"/>
            <w:shd w:val="clear" w:color="auto" w:fill="F2DBDB"/>
          </w:tcPr>
          <w:p w14:paraId="4EC7A38B" w14:textId="77777777" w:rsidR="00425C69" w:rsidRPr="00955378" w:rsidRDefault="00425C69" w:rsidP="008E1B4E">
            <w:pPr>
              <w:spacing w:after="0" w:line="240" w:lineRule="auto"/>
            </w:pPr>
            <w:r w:rsidRPr="00955378">
              <w:t>Right</w:t>
            </w:r>
          </w:p>
        </w:tc>
        <w:tc>
          <w:tcPr>
            <w:tcW w:w="2311" w:type="dxa"/>
            <w:shd w:val="clear" w:color="auto" w:fill="F2DBDB"/>
          </w:tcPr>
          <w:p w14:paraId="5BD9EEC6" w14:textId="77777777" w:rsidR="00425C69" w:rsidRPr="00955378" w:rsidRDefault="00425C69" w:rsidP="008E1B4E">
            <w:pPr>
              <w:spacing w:after="0" w:line="240" w:lineRule="auto"/>
            </w:pPr>
            <w:r w:rsidRPr="00955378">
              <w:t>-</w:t>
            </w:r>
          </w:p>
        </w:tc>
        <w:tc>
          <w:tcPr>
            <w:tcW w:w="2311" w:type="dxa"/>
          </w:tcPr>
          <w:p w14:paraId="52AA159E" w14:textId="77777777" w:rsidR="00425C69" w:rsidRPr="00955378" w:rsidRDefault="00425C69" w:rsidP="008E1B4E">
            <w:pPr>
              <w:spacing w:after="0" w:line="240" w:lineRule="auto"/>
            </w:pPr>
          </w:p>
        </w:tc>
      </w:tr>
      <w:tr w:rsidR="00425C69" w:rsidRPr="00955378" w14:paraId="034CA3C7" w14:textId="77777777" w:rsidTr="008E1B4E">
        <w:tc>
          <w:tcPr>
            <w:tcW w:w="2310" w:type="dxa"/>
            <w:shd w:val="clear" w:color="auto" w:fill="F2DBDB"/>
          </w:tcPr>
          <w:p w14:paraId="0A0B5FD5" w14:textId="77777777" w:rsidR="00425C69" w:rsidRPr="00955378" w:rsidRDefault="00425C69" w:rsidP="008E1B4E">
            <w:pPr>
              <w:spacing w:after="0" w:line="240" w:lineRule="auto"/>
            </w:pPr>
            <w:r w:rsidRPr="00955378">
              <w:t>Vancoville</w:t>
            </w:r>
          </w:p>
        </w:tc>
        <w:tc>
          <w:tcPr>
            <w:tcW w:w="2310" w:type="dxa"/>
            <w:shd w:val="clear" w:color="auto" w:fill="F2DBDB"/>
          </w:tcPr>
          <w:p w14:paraId="71682466" w14:textId="77777777" w:rsidR="00425C69" w:rsidRPr="00955378" w:rsidRDefault="00425C69" w:rsidP="008E1B4E">
            <w:pPr>
              <w:spacing w:after="0" w:line="240" w:lineRule="auto"/>
            </w:pPr>
            <w:r w:rsidRPr="00955378">
              <w:t>Up</w:t>
            </w:r>
          </w:p>
        </w:tc>
        <w:tc>
          <w:tcPr>
            <w:tcW w:w="2311" w:type="dxa"/>
            <w:shd w:val="clear" w:color="auto" w:fill="F2DBDB"/>
          </w:tcPr>
          <w:p w14:paraId="43495BD5" w14:textId="77777777" w:rsidR="00425C69" w:rsidRPr="00955378" w:rsidRDefault="00425C69" w:rsidP="008E1B4E">
            <w:pPr>
              <w:spacing w:after="0" w:line="240" w:lineRule="auto"/>
            </w:pPr>
            <w:r w:rsidRPr="00955378">
              <w:t>Regantra</w:t>
            </w:r>
          </w:p>
        </w:tc>
        <w:tc>
          <w:tcPr>
            <w:tcW w:w="2311" w:type="dxa"/>
          </w:tcPr>
          <w:p w14:paraId="7054E11A" w14:textId="77777777" w:rsidR="00425C69" w:rsidRPr="00955378" w:rsidRDefault="00425C69" w:rsidP="008E1B4E">
            <w:pPr>
              <w:spacing w:after="0" w:line="240" w:lineRule="auto"/>
            </w:pPr>
          </w:p>
        </w:tc>
      </w:tr>
      <w:tr w:rsidR="00425C69" w:rsidRPr="00955378" w14:paraId="6F450773" w14:textId="77777777" w:rsidTr="008E1B4E">
        <w:tc>
          <w:tcPr>
            <w:tcW w:w="2310" w:type="dxa"/>
            <w:shd w:val="clear" w:color="auto" w:fill="F2DBDB"/>
          </w:tcPr>
          <w:p w14:paraId="2E33AA30" w14:textId="77777777" w:rsidR="00425C69" w:rsidRPr="00955378" w:rsidRDefault="00425C69" w:rsidP="008E1B4E">
            <w:pPr>
              <w:spacing w:after="0" w:line="240" w:lineRule="auto"/>
            </w:pPr>
          </w:p>
        </w:tc>
        <w:tc>
          <w:tcPr>
            <w:tcW w:w="2310" w:type="dxa"/>
            <w:shd w:val="clear" w:color="auto" w:fill="F2DBDB"/>
          </w:tcPr>
          <w:p w14:paraId="0F14C351" w14:textId="77777777" w:rsidR="00425C69" w:rsidRPr="00955378" w:rsidRDefault="00425C69" w:rsidP="008E1B4E">
            <w:pPr>
              <w:spacing w:after="0" w:line="240" w:lineRule="auto"/>
            </w:pPr>
            <w:r w:rsidRPr="00955378">
              <w:t>Down</w:t>
            </w:r>
          </w:p>
        </w:tc>
        <w:tc>
          <w:tcPr>
            <w:tcW w:w="2311" w:type="dxa"/>
            <w:shd w:val="clear" w:color="auto" w:fill="F2DBDB"/>
          </w:tcPr>
          <w:p w14:paraId="2A95B6AB" w14:textId="77777777" w:rsidR="00425C69" w:rsidRPr="00955378" w:rsidRDefault="00425C69" w:rsidP="008E1B4E">
            <w:pPr>
              <w:spacing w:after="0" w:line="240" w:lineRule="auto"/>
            </w:pPr>
            <w:r w:rsidRPr="00955378">
              <w:t>-</w:t>
            </w:r>
          </w:p>
        </w:tc>
        <w:tc>
          <w:tcPr>
            <w:tcW w:w="2311" w:type="dxa"/>
          </w:tcPr>
          <w:p w14:paraId="4C8D9975" w14:textId="77777777" w:rsidR="00425C69" w:rsidRPr="00955378" w:rsidRDefault="00425C69" w:rsidP="008E1B4E">
            <w:pPr>
              <w:spacing w:after="0" w:line="240" w:lineRule="auto"/>
            </w:pPr>
          </w:p>
        </w:tc>
      </w:tr>
      <w:tr w:rsidR="00425C69" w:rsidRPr="00955378" w14:paraId="4CD8128F" w14:textId="77777777" w:rsidTr="008E1B4E">
        <w:tc>
          <w:tcPr>
            <w:tcW w:w="2310" w:type="dxa"/>
            <w:shd w:val="clear" w:color="auto" w:fill="F2DBDB"/>
          </w:tcPr>
          <w:p w14:paraId="463BC0D6" w14:textId="77777777" w:rsidR="00425C69" w:rsidRPr="00955378" w:rsidRDefault="00425C69" w:rsidP="008E1B4E">
            <w:pPr>
              <w:spacing w:after="0" w:line="240" w:lineRule="auto"/>
            </w:pPr>
          </w:p>
        </w:tc>
        <w:tc>
          <w:tcPr>
            <w:tcW w:w="2310" w:type="dxa"/>
            <w:shd w:val="clear" w:color="auto" w:fill="F2DBDB"/>
          </w:tcPr>
          <w:p w14:paraId="7D61A788" w14:textId="77777777" w:rsidR="00425C69" w:rsidRPr="00955378" w:rsidRDefault="00425C69" w:rsidP="008E1B4E">
            <w:pPr>
              <w:spacing w:after="0" w:line="240" w:lineRule="auto"/>
            </w:pPr>
            <w:r w:rsidRPr="00955378">
              <w:t>Left</w:t>
            </w:r>
          </w:p>
        </w:tc>
        <w:tc>
          <w:tcPr>
            <w:tcW w:w="2311" w:type="dxa"/>
            <w:shd w:val="clear" w:color="auto" w:fill="F2DBDB"/>
          </w:tcPr>
          <w:p w14:paraId="26650BC9" w14:textId="77777777" w:rsidR="00425C69" w:rsidRPr="00955378" w:rsidRDefault="00425C69" w:rsidP="008E1B4E">
            <w:pPr>
              <w:spacing w:after="0" w:line="240" w:lineRule="auto"/>
            </w:pPr>
            <w:r w:rsidRPr="00955378">
              <w:t>Destinations</w:t>
            </w:r>
          </w:p>
        </w:tc>
        <w:tc>
          <w:tcPr>
            <w:tcW w:w="2311" w:type="dxa"/>
          </w:tcPr>
          <w:p w14:paraId="0D81EFC5" w14:textId="77777777" w:rsidR="00425C69" w:rsidRPr="00955378" w:rsidRDefault="00425C69" w:rsidP="008E1B4E">
            <w:pPr>
              <w:spacing w:after="0" w:line="240" w:lineRule="auto"/>
            </w:pPr>
          </w:p>
        </w:tc>
      </w:tr>
      <w:tr w:rsidR="00425C69" w:rsidRPr="00955378" w14:paraId="3F71EC0D" w14:textId="77777777" w:rsidTr="008E1B4E">
        <w:tc>
          <w:tcPr>
            <w:tcW w:w="2310" w:type="dxa"/>
            <w:shd w:val="clear" w:color="auto" w:fill="F2DBDB"/>
          </w:tcPr>
          <w:p w14:paraId="184CE86B" w14:textId="77777777" w:rsidR="00425C69" w:rsidRPr="00955378" w:rsidRDefault="00425C69" w:rsidP="008E1B4E">
            <w:pPr>
              <w:spacing w:after="0" w:line="240" w:lineRule="auto"/>
            </w:pPr>
          </w:p>
        </w:tc>
        <w:tc>
          <w:tcPr>
            <w:tcW w:w="2310" w:type="dxa"/>
            <w:shd w:val="clear" w:color="auto" w:fill="F2DBDB"/>
          </w:tcPr>
          <w:p w14:paraId="597D1CFF" w14:textId="77777777" w:rsidR="00425C69" w:rsidRPr="00955378" w:rsidRDefault="00425C69" w:rsidP="008E1B4E">
            <w:pPr>
              <w:spacing w:after="0" w:line="240" w:lineRule="auto"/>
            </w:pPr>
            <w:r w:rsidRPr="00955378">
              <w:t>Right</w:t>
            </w:r>
          </w:p>
        </w:tc>
        <w:tc>
          <w:tcPr>
            <w:tcW w:w="2311" w:type="dxa"/>
            <w:shd w:val="clear" w:color="auto" w:fill="F2DBDB"/>
          </w:tcPr>
          <w:p w14:paraId="2FCE5175" w14:textId="77777777" w:rsidR="00425C69" w:rsidRPr="00955378" w:rsidRDefault="00425C69" w:rsidP="008E1B4E">
            <w:pPr>
              <w:spacing w:after="0" w:line="240" w:lineRule="auto"/>
            </w:pPr>
            <w:r w:rsidRPr="00955378">
              <w:t>-</w:t>
            </w:r>
          </w:p>
        </w:tc>
        <w:tc>
          <w:tcPr>
            <w:tcW w:w="2311" w:type="dxa"/>
          </w:tcPr>
          <w:p w14:paraId="1917C1C9" w14:textId="77777777" w:rsidR="00425C69" w:rsidRPr="00955378" w:rsidRDefault="00425C69" w:rsidP="008E1B4E">
            <w:pPr>
              <w:spacing w:after="0" w:line="240" w:lineRule="auto"/>
            </w:pPr>
          </w:p>
        </w:tc>
      </w:tr>
      <w:tr w:rsidR="00425C69" w:rsidRPr="00955378" w14:paraId="4AA9EBE2" w14:textId="77777777" w:rsidTr="008E1B4E">
        <w:tc>
          <w:tcPr>
            <w:tcW w:w="2310" w:type="dxa"/>
            <w:shd w:val="clear" w:color="auto" w:fill="F2DBDB"/>
          </w:tcPr>
          <w:p w14:paraId="107972C3" w14:textId="77777777" w:rsidR="00425C69" w:rsidRPr="00955378" w:rsidRDefault="00425C69" w:rsidP="008E1B4E">
            <w:pPr>
              <w:spacing w:after="0" w:line="240" w:lineRule="auto"/>
            </w:pPr>
            <w:r w:rsidRPr="00955378">
              <w:t>Top Speed</w:t>
            </w:r>
          </w:p>
        </w:tc>
        <w:tc>
          <w:tcPr>
            <w:tcW w:w="2310" w:type="dxa"/>
            <w:shd w:val="clear" w:color="auto" w:fill="F2DBDB"/>
          </w:tcPr>
          <w:p w14:paraId="1E34539F" w14:textId="77777777" w:rsidR="00425C69" w:rsidRPr="00955378" w:rsidRDefault="00425C69" w:rsidP="008E1B4E">
            <w:pPr>
              <w:spacing w:after="0" w:line="240" w:lineRule="auto"/>
            </w:pPr>
            <w:r w:rsidRPr="00955378">
              <w:t>Up</w:t>
            </w:r>
          </w:p>
        </w:tc>
        <w:tc>
          <w:tcPr>
            <w:tcW w:w="2311" w:type="dxa"/>
            <w:shd w:val="clear" w:color="auto" w:fill="F2DBDB"/>
          </w:tcPr>
          <w:p w14:paraId="5878B7C1" w14:textId="77777777" w:rsidR="00425C69" w:rsidRPr="00955378" w:rsidRDefault="00425C69" w:rsidP="008E1B4E">
            <w:pPr>
              <w:spacing w:after="0" w:line="240" w:lineRule="auto"/>
            </w:pPr>
            <w:r w:rsidRPr="00955378">
              <w:t>-</w:t>
            </w:r>
          </w:p>
        </w:tc>
        <w:tc>
          <w:tcPr>
            <w:tcW w:w="2311" w:type="dxa"/>
          </w:tcPr>
          <w:p w14:paraId="2A2E3B69" w14:textId="77777777" w:rsidR="00425C69" w:rsidRPr="00955378" w:rsidRDefault="00425C69" w:rsidP="008E1B4E">
            <w:pPr>
              <w:spacing w:after="0" w:line="240" w:lineRule="auto"/>
            </w:pPr>
          </w:p>
        </w:tc>
      </w:tr>
      <w:tr w:rsidR="00425C69" w:rsidRPr="00955378" w14:paraId="566EE86D" w14:textId="77777777" w:rsidTr="008E1B4E">
        <w:tc>
          <w:tcPr>
            <w:tcW w:w="2310" w:type="dxa"/>
            <w:shd w:val="clear" w:color="auto" w:fill="F2DBDB"/>
          </w:tcPr>
          <w:p w14:paraId="73CB148A" w14:textId="77777777" w:rsidR="00425C69" w:rsidRPr="00955378" w:rsidRDefault="00425C69" w:rsidP="008E1B4E">
            <w:pPr>
              <w:spacing w:after="0" w:line="240" w:lineRule="auto"/>
            </w:pPr>
          </w:p>
        </w:tc>
        <w:tc>
          <w:tcPr>
            <w:tcW w:w="2310" w:type="dxa"/>
            <w:shd w:val="clear" w:color="auto" w:fill="F2DBDB"/>
          </w:tcPr>
          <w:p w14:paraId="50DFF15C" w14:textId="77777777" w:rsidR="00425C69" w:rsidRPr="00955378" w:rsidRDefault="00425C69" w:rsidP="008E1B4E">
            <w:pPr>
              <w:spacing w:after="0" w:line="240" w:lineRule="auto"/>
            </w:pPr>
            <w:r w:rsidRPr="00955378">
              <w:t>Down</w:t>
            </w:r>
          </w:p>
        </w:tc>
        <w:tc>
          <w:tcPr>
            <w:tcW w:w="2311" w:type="dxa"/>
            <w:shd w:val="clear" w:color="auto" w:fill="F2DBDB"/>
          </w:tcPr>
          <w:p w14:paraId="3A3B40BF" w14:textId="77777777" w:rsidR="00425C69" w:rsidRPr="00955378" w:rsidRDefault="00425C69" w:rsidP="008E1B4E">
            <w:pPr>
              <w:spacing w:after="0" w:line="240" w:lineRule="auto"/>
            </w:pPr>
            <w:r w:rsidRPr="00955378">
              <w:t>Backlight</w:t>
            </w:r>
          </w:p>
        </w:tc>
        <w:tc>
          <w:tcPr>
            <w:tcW w:w="2311" w:type="dxa"/>
          </w:tcPr>
          <w:p w14:paraId="0E2FAF90" w14:textId="77777777" w:rsidR="00425C69" w:rsidRPr="00955378" w:rsidRDefault="00425C69" w:rsidP="008E1B4E">
            <w:pPr>
              <w:spacing w:after="0" w:line="240" w:lineRule="auto"/>
            </w:pPr>
          </w:p>
        </w:tc>
      </w:tr>
      <w:tr w:rsidR="00425C69" w:rsidRPr="00955378" w14:paraId="30EED4E0" w14:textId="77777777" w:rsidTr="008E1B4E">
        <w:tc>
          <w:tcPr>
            <w:tcW w:w="2310" w:type="dxa"/>
            <w:shd w:val="clear" w:color="auto" w:fill="F2DBDB"/>
          </w:tcPr>
          <w:p w14:paraId="77D77184" w14:textId="77777777" w:rsidR="00425C69" w:rsidRPr="00955378" w:rsidRDefault="00425C69" w:rsidP="008E1B4E">
            <w:pPr>
              <w:spacing w:after="0" w:line="240" w:lineRule="auto"/>
            </w:pPr>
          </w:p>
        </w:tc>
        <w:tc>
          <w:tcPr>
            <w:tcW w:w="2310" w:type="dxa"/>
            <w:shd w:val="clear" w:color="auto" w:fill="F2DBDB"/>
          </w:tcPr>
          <w:p w14:paraId="1F2ABF94" w14:textId="77777777" w:rsidR="00425C69" w:rsidRPr="00955378" w:rsidRDefault="00425C69" w:rsidP="008E1B4E">
            <w:pPr>
              <w:spacing w:after="0" w:line="240" w:lineRule="auto"/>
            </w:pPr>
            <w:r w:rsidRPr="00955378">
              <w:t>Left</w:t>
            </w:r>
          </w:p>
        </w:tc>
        <w:tc>
          <w:tcPr>
            <w:tcW w:w="2311" w:type="dxa"/>
            <w:shd w:val="clear" w:color="auto" w:fill="F2DBDB"/>
          </w:tcPr>
          <w:p w14:paraId="46045686" w14:textId="77777777" w:rsidR="00425C69" w:rsidRPr="00955378" w:rsidRDefault="00425C69" w:rsidP="008E1B4E">
            <w:pPr>
              <w:spacing w:after="0" w:line="240" w:lineRule="auto"/>
            </w:pPr>
            <w:r w:rsidRPr="00955378">
              <w:t>Settings</w:t>
            </w:r>
          </w:p>
        </w:tc>
        <w:tc>
          <w:tcPr>
            <w:tcW w:w="2311" w:type="dxa"/>
          </w:tcPr>
          <w:p w14:paraId="2F7830A4" w14:textId="77777777" w:rsidR="00425C69" w:rsidRPr="00955378" w:rsidRDefault="00425C69" w:rsidP="008E1B4E">
            <w:pPr>
              <w:spacing w:after="0" w:line="240" w:lineRule="auto"/>
            </w:pPr>
          </w:p>
        </w:tc>
      </w:tr>
      <w:tr w:rsidR="00425C69" w:rsidRPr="00955378" w14:paraId="0149B9CF" w14:textId="77777777" w:rsidTr="008E1B4E">
        <w:tc>
          <w:tcPr>
            <w:tcW w:w="2310" w:type="dxa"/>
            <w:shd w:val="clear" w:color="auto" w:fill="F2DBDB"/>
          </w:tcPr>
          <w:p w14:paraId="55697249" w14:textId="77777777" w:rsidR="00425C69" w:rsidRPr="00955378" w:rsidRDefault="00425C69" w:rsidP="008E1B4E">
            <w:pPr>
              <w:spacing w:after="0" w:line="240" w:lineRule="auto"/>
            </w:pPr>
          </w:p>
        </w:tc>
        <w:tc>
          <w:tcPr>
            <w:tcW w:w="2310" w:type="dxa"/>
            <w:shd w:val="clear" w:color="auto" w:fill="F2DBDB"/>
          </w:tcPr>
          <w:p w14:paraId="49523D5A" w14:textId="77777777" w:rsidR="00425C69" w:rsidRPr="00955378" w:rsidRDefault="00425C69" w:rsidP="008E1B4E">
            <w:pPr>
              <w:spacing w:after="0" w:line="240" w:lineRule="auto"/>
            </w:pPr>
            <w:r w:rsidRPr="00955378">
              <w:t>Right</w:t>
            </w:r>
          </w:p>
        </w:tc>
        <w:tc>
          <w:tcPr>
            <w:tcW w:w="2311" w:type="dxa"/>
            <w:shd w:val="clear" w:color="auto" w:fill="F2DBDB"/>
          </w:tcPr>
          <w:p w14:paraId="73086F92" w14:textId="77777777" w:rsidR="00425C69" w:rsidRPr="00955378" w:rsidRDefault="00425C69" w:rsidP="008E1B4E">
            <w:pPr>
              <w:spacing w:after="0" w:line="240" w:lineRule="auto"/>
            </w:pPr>
            <w:r w:rsidRPr="00955378">
              <w:t>-</w:t>
            </w:r>
          </w:p>
        </w:tc>
        <w:tc>
          <w:tcPr>
            <w:tcW w:w="2311" w:type="dxa"/>
          </w:tcPr>
          <w:p w14:paraId="25AD37FD" w14:textId="77777777" w:rsidR="00425C69" w:rsidRPr="00955378" w:rsidRDefault="00425C69" w:rsidP="008E1B4E">
            <w:pPr>
              <w:spacing w:after="0" w:line="240" w:lineRule="auto"/>
            </w:pPr>
          </w:p>
        </w:tc>
      </w:tr>
      <w:tr w:rsidR="00425C69" w:rsidRPr="00955378" w14:paraId="0B2E4A7E" w14:textId="77777777" w:rsidTr="008E1B4E">
        <w:tc>
          <w:tcPr>
            <w:tcW w:w="2310" w:type="dxa"/>
            <w:shd w:val="clear" w:color="auto" w:fill="F2DBDB"/>
          </w:tcPr>
          <w:p w14:paraId="0469E5F6" w14:textId="77777777" w:rsidR="00425C69" w:rsidRPr="00955378" w:rsidRDefault="00425C69" w:rsidP="008E1B4E">
            <w:pPr>
              <w:spacing w:after="0" w:line="240" w:lineRule="auto"/>
            </w:pPr>
            <w:r w:rsidRPr="00955378">
              <w:t>Backlight</w:t>
            </w:r>
          </w:p>
        </w:tc>
        <w:tc>
          <w:tcPr>
            <w:tcW w:w="2310" w:type="dxa"/>
            <w:shd w:val="clear" w:color="auto" w:fill="F2DBDB"/>
          </w:tcPr>
          <w:p w14:paraId="6DA7C4D7" w14:textId="77777777" w:rsidR="00425C69" w:rsidRPr="00955378" w:rsidRDefault="00425C69" w:rsidP="008E1B4E">
            <w:pPr>
              <w:spacing w:after="0" w:line="240" w:lineRule="auto"/>
            </w:pPr>
            <w:r w:rsidRPr="00955378">
              <w:t>Up</w:t>
            </w:r>
          </w:p>
        </w:tc>
        <w:tc>
          <w:tcPr>
            <w:tcW w:w="2311" w:type="dxa"/>
            <w:shd w:val="clear" w:color="auto" w:fill="F2DBDB"/>
          </w:tcPr>
          <w:p w14:paraId="58375377" w14:textId="77777777" w:rsidR="00425C69" w:rsidRPr="00955378" w:rsidRDefault="00425C69" w:rsidP="008E1B4E">
            <w:pPr>
              <w:spacing w:after="0" w:line="240" w:lineRule="auto"/>
            </w:pPr>
            <w:r w:rsidRPr="00955378">
              <w:t>Top Speed</w:t>
            </w:r>
          </w:p>
        </w:tc>
        <w:tc>
          <w:tcPr>
            <w:tcW w:w="2311" w:type="dxa"/>
          </w:tcPr>
          <w:p w14:paraId="5D89D146" w14:textId="77777777" w:rsidR="00425C69" w:rsidRPr="00955378" w:rsidRDefault="00425C69" w:rsidP="008E1B4E">
            <w:pPr>
              <w:spacing w:after="0" w:line="240" w:lineRule="auto"/>
            </w:pPr>
          </w:p>
        </w:tc>
      </w:tr>
      <w:tr w:rsidR="00425C69" w:rsidRPr="00955378" w14:paraId="1661861F" w14:textId="77777777" w:rsidTr="008E1B4E">
        <w:tc>
          <w:tcPr>
            <w:tcW w:w="2310" w:type="dxa"/>
            <w:shd w:val="clear" w:color="auto" w:fill="F2DBDB"/>
          </w:tcPr>
          <w:p w14:paraId="09EC7202" w14:textId="77777777" w:rsidR="00425C69" w:rsidRPr="00955378" w:rsidRDefault="00425C69" w:rsidP="008E1B4E">
            <w:pPr>
              <w:spacing w:after="0" w:line="240" w:lineRule="auto"/>
            </w:pPr>
          </w:p>
        </w:tc>
        <w:tc>
          <w:tcPr>
            <w:tcW w:w="2310" w:type="dxa"/>
            <w:shd w:val="clear" w:color="auto" w:fill="F2DBDB"/>
          </w:tcPr>
          <w:p w14:paraId="4EDE6CF9" w14:textId="77777777" w:rsidR="00425C69" w:rsidRPr="00955378" w:rsidRDefault="00425C69" w:rsidP="008E1B4E">
            <w:pPr>
              <w:spacing w:after="0" w:line="240" w:lineRule="auto"/>
            </w:pPr>
            <w:r w:rsidRPr="00955378">
              <w:t>Down</w:t>
            </w:r>
          </w:p>
        </w:tc>
        <w:tc>
          <w:tcPr>
            <w:tcW w:w="2311" w:type="dxa"/>
            <w:shd w:val="clear" w:color="auto" w:fill="F2DBDB"/>
          </w:tcPr>
          <w:p w14:paraId="460779C7" w14:textId="77777777" w:rsidR="00425C69" w:rsidRPr="00955378" w:rsidRDefault="00425C69" w:rsidP="008E1B4E">
            <w:pPr>
              <w:spacing w:after="0" w:line="240" w:lineRule="auto"/>
            </w:pPr>
            <w:r w:rsidRPr="00955378">
              <w:t>-</w:t>
            </w:r>
          </w:p>
        </w:tc>
        <w:tc>
          <w:tcPr>
            <w:tcW w:w="2311" w:type="dxa"/>
          </w:tcPr>
          <w:p w14:paraId="27D7A1A9" w14:textId="77777777" w:rsidR="00425C69" w:rsidRPr="00955378" w:rsidRDefault="00425C69" w:rsidP="008E1B4E">
            <w:pPr>
              <w:spacing w:after="0" w:line="240" w:lineRule="auto"/>
            </w:pPr>
          </w:p>
        </w:tc>
      </w:tr>
      <w:tr w:rsidR="00425C69" w:rsidRPr="00955378" w14:paraId="6F08A5B8" w14:textId="77777777" w:rsidTr="008E1B4E">
        <w:tc>
          <w:tcPr>
            <w:tcW w:w="2310" w:type="dxa"/>
            <w:shd w:val="clear" w:color="auto" w:fill="F2DBDB"/>
          </w:tcPr>
          <w:p w14:paraId="36630FCE" w14:textId="77777777" w:rsidR="00425C69" w:rsidRPr="00955378" w:rsidRDefault="00425C69" w:rsidP="008E1B4E">
            <w:pPr>
              <w:spacing w:after="0" w:line="240" w:lineRule="auto"/>
            </w:pPr>
          </w:p>
        </w:tc>
        <w:tc>
          <w:tcPr>
            <w:tcW w:w="2310" w:type="dxa"/>
            <w:shd w:val="clear" w:color="auto" w:fill="F2DBDB"/>
          </w:tcPr>
          <w:p w14:paraId="116222B0" w14:textId="77777777" w:rsidR="00425C69" w:rsidRPr="00955378" w:rsidRDefault="00425C69" w:rsidP="008E1B4E">
            <w:pPr>
              <w:spacing w:after="0" w:line="240" w:lineRule="auto"/>
            </w:pPr>
            <w:r w:rsidRPr="00955378">
              <w:t>Left</w:t>
            </w:r>
          </w:p>
        </w:tc>
        <w:tc>
          <w:tcPr>
            <w:tcW w:w="2311" w:type="dxa"/>
            <w:shd w:val="clear" w:color="auto" w:fill="F2DBDB"/>
          </w:tcPr>
          <w:p w14:paraId="7CD96D09" w14:textId="77777777" w:rsidR="00425C69" w:rsidRPr="00955378" w:rsidRDefault="00425C69" w:rsidP="008E1B4E">
            <w:pPr>
              <w:spacing w:after="0" w:line="240" w:lineRule="auto"/>
            </w:pPr>
            <w:r w:rsidRPr="00955378">
              <w:t>Settings</w:t>
            </w:r>
          </w:p>
        </w:tc>
        <w:tc>
          <w:tcPr>
            <w:tcW w:w="2311" w:type="dxa"/>
          </w:tcPr>
          <w:p w14:paraId="3C38EDD4" w14:textId="77777777" w:rsidR="00425C69" w:rsidRPr="00955378" w:rsidRDefault="00425C69" w:rsidP="008E1B4E">
            <w:pPr>
              <w:spacing w:after="0" w:line="240" w:lineRule="auto"/>
            </w:pPr>
          </w:p>
        </w:tc>
      </w:tr>
      <w:tr w:rsidR="00425C69" w:rsidRPr="00955378" w14:paraId="30A1BF65" w14:textId="77777777" w:rsidTr="008E1B4E">
        <w:tc>
          <w:tcPr>
            <w:tcW w:w="2310" w:type="dxa"/>
            <w:shd w:val="clear" w:color="auto" w:fill="F2DBDB"/>
          </w:tcPr>
          <w:p w14:paraId="39CA7D87" w14:textId="77777777" w:rsidR="00425C69" w:rsidRPr="00955378" w:rsidRDefault="00425C69" w:rsidP="008E1B4E">
            <w:pPr>
              <w:spacing w:after="0" w:line="240" w:lineRule="auto"/>
            </w:pPr>
          </w:p>
        </w:tc>
        <w:tc>
          <w:tcPr>
            <w:tcW w:w="2310" w:type="dxa"/>
            <w:shd w:val="clear" w:color="auto" w:fill="F2DBDB"/>
          </w:tcPr>
          <w:p w14:paraId="283E7D49" w14:textId="77777777" w:rsidR="00425C69" w:rsidRPr="00955378" w:rsidRDefault="00425C69" w:rsidP="008E1B4E">
            <w:pPr>
              <w:spacing w:after="0" w:line="240" w:lineRule="auto"/>
            </w:pPr>
            <w:r w:rsidRPr="00955378">
              <w:t>Right</w:t>
            </w:r>
          </w:p>
        </w:tc>
        <w:tc>
          <w:tcPr>
            <w:tcW w:w="2311" w:type="dxa"/>
            <w:shd w:val="clear" w:color="auto" w:fill="F2DBDB"/>
          </w:tcPr>
          <w:p w14:paraId="005919D0" w14:textId="77777777" w:rsidR="00425C69" w:rsidRPr="00955378" w:rsidRDefault="00425C69" w:rsidP="008E1B4E">
            <w:pPr>
              <w:spacing w:after="0" w:line="240" w:lineRule="auto"/>
            </w:pPr>
            <w:r w:rsidRPr="00955378">
              <w:t>-</w:t>
            </w:r>
          </w:p>
        </w:tc>
        <w:tc>
          <w:tcPr>
            <w:tcW w:w="2311" w:type="dxa"/>
          </w:tcPr>
          <w:p w14:paraId="753FEE31" w14:textId="77777777" w:rsidR="00425C69" w:rsidRPr="00955378" w:rsidRDefault="00425C69" w:rsidP="008E1B4E">
            <w:pPr>
              <w:spacing w:after="0" w:line="240" w:lineRule="auto"/>
            </w:pPr>
          </w:p>
        </w:tc>
      </w:tr>
    </w:tbl>
    <w:p w14:paraId="483855A4" w14:textId="77777777" w:rsidR="00425C69" w:rsidRPr="00B35BA6" w:rsidRDefault="00425C69" w:rsidP="00425C69"/>
    <w:p w14:paraId="343A4726" w14:textId="77777777" w:rsidR="00425C69" w:rsidRDefault="00425C69" w:rsidP="00950E36">
      <w:pPr>
        <w:pStyle w:val="Heading5"/>
      </w:pPr>
      <w:r>
        <w:lastRenderedPageBreak/>
        <w:t>Train on the track testing</w:t>
      </w:r>
    </w:p>
    <w:p w14:paraId="33A7FE7E" w14:textId="77777777" w:rsidR="00425C69" w:rsidRDefault="00425C69" w:rsidP="00425C69">
      <w:r>
        <w:rPr>
          <w:noProof/>
          <w:lang w:eastAsia="en-GB"/>
        </w:rPr>
        <w:drawing>
          <wp:inline distT="0" distB="0" distL="0" distR="0" wp14:anchorId="40E6B167" wp14:editId="6D309129">
            <wp:extent cx="5678154" cy="2873449"/>
            <wp:effectExtent l="0" t="0" r="12065" b="0"/>
            <wp:docPr id="73" name="Picture 73"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3">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425C69" w14:paraId="087B1BA5" w14:textId="77777777" w:rsidTr="00950E36">
        <w:tc>
          <w:tcPr>
            <w:tcW w:w="1306" w:type="dxa"/>
            <w:tcBorders>
              <w:top w:val="nil"/>
              <w:left w:val="nil"/>
              <w:bottom w:val="nil"/>
              <w:right w:val="nil"/>
            </w:tcBorders>
            <w:shd w:val="clear" w:color="auto" w:fill="auto"/>
          </w:tcPr>
          <w:p w14:paraId="4169C643" w14:textId="77777777" w:rsidR="00425C69" w:rsidRDefault="00425C69" w:rsidP="008E1B4E"/>
        </w:tc>
        <w:tc>
          <w:tcPr>
            <w:tcW w:w="991" w:type="dxa"/>
            <w:tcBorders>
              <w:top w:val="nil"/>
              <w:left w:val="nil"/>
              <w:bottom w:val="nil"/>
            </w:tcBorders>
            <w:shd w:val="clear" w:color="auto" w:fill="auto"/>
          </w:tcPr>
          <w:p w14:paraId="11E7C824" w14:textId="77777777" w:rsidR="00425C69" w:rsidRDefault="00425C69" w:rsidP="008E1B4E"/>
        </w:tc>
        <w:tc>
          <w:tcPr>
            <w:tcW w:w="6945" w:type="dxa"/>
            <w:gridSpan w:val="7"/>
            <w:shd w:val="clear" w:color="auto" w:fill="F2DBDB" w:themeFill="accent2" w:themeFillTint="33"/>
          </w:tcPr>
          <w:p w14:paraId="03F5D1B7" w14:textId="77777777" w:rsidR="00425C69" w:rsidRDefault="00425C69" w:rsidP="008E1B4E">
            <w:pPr>
              <w:jc w:val="center"/>
            </w:pPr>
            <w:r>
              <w:t>Start</w:t>
            </w:r>
          </w:p>
        </w:tc>
      </w:tr>
      <w:tr w:rsidR="00425C69" w14:paraId="4DD89CDB" w14:textId="77777777" w:rsidTr="00950E36">
        <w:tc>
          <w:tcPr>
            <w:tcW w:w="1306" w:type="dxa"/>
            <w:tcBorders>
              <w:top w:val="nil"/>
              <w:left w:val="nil"/>
              <w:right w:val="nil"/>
            </w:tcBorders>
            <w:shd w:val="clear" w:color="auto" w:fill="auto"/>
          </w:tcPr>
          <w:p w14:paraId="75E04B53" w14:textId="77777777" w:rsidR="00425C69" w:rsidRDefault="00425C69" w:rsidP="008E1B4E"/>
        </w:tc>
        <w:tc>
          <w:tcPr>
            <w:tcW w:w="991" w:type="dxa"/>
            <w:tcBorders>
              <w:top w:val="nil"/>
              <w:left w:val="nil"/>
            </w:tcBorders>
            <w:shd w:val="clear" w:color="auto" w:fill="auto"/>
          </w:tcPr>
          <w:p w14:paraId="38B6ACCF" w14:textId="77777777" w:rsidR="00425C69" w:rsidRDefault="00425C69" w:rsidP="008E1B4E"/>
        </w:tc>
        <w:tc>
          <w:tcPr>
            <w:tcW w:w="991" w:type="dxa"/>
            <w:shd w:val="clear" w:color="auto" w:fill="F2DBDB" w:themeFill="accent2" w:themeFillTint="33"/>
          </w:tcPr>
          <w:p w14:paraId="53104C34" w14:textId="77777777" w:rsidR="00425C69" w:rsidRDefault="00425C69" w:rsidP="008E1B4E">
            <w:r>
              <w:t>1</w:t>
            </w:r>
          </w:p>
        </w:tc>
        <w:tc>
          <w:tcPr>
            <w:tcW w:w="992" w:type="dxa"/>
            <w:shd w:val="clear" w:color="auto" w:fill="F2DBDB" w:themeFill="accent2" w:themeFillTint="33"/>
          </w:tcPr>
          <w:p w14:paraId="334839EA" w14:textId="77777777" w:rsidR="00425C69" w:rsidRDefault="00425C69" w:rsidP="008E1B4E">
            <w:r>
              <w:t>2</w:t>
            </w:r>
          </w:p>
        </w:tc>
        <w:tc>
          <w:tcPr>
            <w:tcW w:w="992" w:type="dxa"/>
            <w:shd w:val="clear" w:color="auto" w:fill="F2DBDB" w:themeFill="accent2" w:themeFillTint="33"/>
          </w:tcPr>
          <w:p w14:paraId="74E2835F" w14:textId="77777777" w:rsidR="00425C69" w:rsidRDefault="00425C69" w:rsidP="008E1B4E">
            <w:r>
              <w:t>3</w:t>
            </w:r>
          </w:p>
        </w:tc>
        <w:tc>
          <w:tcPr>
            <w:tcW w:w="992" w:type="dxa"/>
            <w:shd w:val="clear" w:color="auto" w:fill="F2DBDB" w:themeFill="accent2" w:themeFillTint="33"/>
          </w:tcPr>
          <w:p w14:paraId="30D6CAA6" w14:textId="77777777" w:rsidR="00425C69" w:rsidRDefault="00425C69" w:rsidP="008E1B4E">
            <w:r>
              <w:t>4</w:t>
            </w:r>
          </w:p>
        </w:tc>
        <w:tc>
          <w:tcPr>
            <w:tcW w:w="992" w:type="dxa"/>
            <w:shd w:val="clear" w:color="auto" w:fill="F2DBDB" w:themeFill="accent2" w:themeFillTint="33"/>
          </w:tcPr>
          <w:p w14:paraId="3B2914F4" w14:textId="77777777" w:rsidR="00425C69" w:rsidRDefault="00425C69" w:rsidP="008E1B4E">
            <w:r>
              <w:t>5</w:t>
            </w:r>
          </w:p>
        </w:tc>
        <w:tc>
          <w:tcPr>
            <w:tcW w:w="993" w:type="dxa"/>
            <w:shd w:val="clear" w:color="auto" w:fill="F2DBDB" w:themeFill="accent2" w:themeFillTint="33"/>
          </w:tcPr>
          <w:p w14:paraId="32159588" w14:textId="77777777" w:rsidR="00425C69" w:rsidRDefault="00425C69" w:rsidP="008E1B4E">
            <w:r>
              <w:t>6</w:t>
            </w:r>
          </w:p>
        </w:tc>
        <w:tc>
          <w:tcPr>
            <w:tcW w:w="993" w:type="dxa"/>
            <w:shd w:val="clear" w:color="auto" w:fill="F2DBDB" w:themeFill="accent2" w:themeFillTint="33"/>
          </w:tcPr>
          <w:p w14:paraId="0116416D" w14:textId="77777777" w:rsidR="00425C69" w:rsidRDefault="00425C69" w:rsidP="008E1B4E">
            <w:r>
              <w:t>7</w:t>
            </w:r>
          </w:p>
        </w:tc>
      </w:tr>
      <w:tr w:rsidR="00425C69" w14:paraId="5D915525" w14:textId="77777777" w:rsidTr="00950E36">
        <w:tc>
          <w:tcPr>
            <w:tcW w:w="1306" w:type="dxa"/>
            <w:vMerge w:val="restart"/>
            <w:shd w:val="clear" w:color="auto" w:fill="F2DBDB" w:themeFill="accent2" w:themeFillTint="33"/>
            <w:vAlign w:val="center"/>
          </w:tcPr>
          <w:p w14:paraId="0A06687C" w14:textId="77777777" w:rsidR="00425C69" w:rsidRDefault="00425C69" w:rsidP="008E1B4E">
            <w:pPr>
              <w:jc w:val="center"/>
            </w:pPr>
            <w:r>
              <w:t>Destination</w:t>
            </w:r>
          </w:p>
        </w:tc>
        <w:tc>
          <w:tcPr>
            <w:tcW w:w="991" w:type="dxa"/>
            <w:shd w:val="clear" w:color="auto" w:fill="F2DBDB" w:themeFill="accent2" w:themeFillTint="33"/>
          </w:tcPr>
          <w:p w14:paraId="32E323B5" w14:textId="77777777" w:rsidR="00425C69" w:rsidRDefault="00425C69" w:rsidP="008E1B4E">
            <w:r>
              <w:t>1</w:t>
            </w:r>
          </w:p>
        </w:tc>
        <w:tc>
          <w:tcPr>
            <w:tcW w:w="991" w:type="dxa"/>
            <w:shd w:val="clear" w:color="auto" w:fill="F2DBDB" w:themeFill="accent2" w:themeFillTint="33"/>
          </w:tcPr>
          <w:p w14:paraId="4EDD953E" w14:textId="77777777" w:rsidR="00425C69" w:rsidRDefault="00425C69" w:rsidP="008E1B4E"/>
        </w:tc>
        <w:tc>
          <w:tcPr>
            <w:tcW w:w="992" w:type="dxa"/>
          </w:tcPr>
          <w:p w14:paraId="25B35819" w14:textId="77777777" w:rsidR="00425C69" w:rsidRDefault="00425C69" w:rsidP="008E1B4E"/>
        </w:tc>
        <w:tc>
          <w:tcPr>
            <w:tcW w:w="992" w:type="dxa"/>
          </w:tcPr>
          <w:p w14:paraId="6C477220" w14:textId="77777777" w:rsidR="00425C69" w:rsidRDefault="00425C69" w:rsidP="008E1B4E"/>
        </w:tc>
        <w:tc>
          <w:tcPr>
            <w:tcW w:w="992" w:type="dxa"/>
          </w:tcPr>
          <w:p w14:paraId="0BF21490" w14:textId="77777777" w:rsidR="00425C69" w:rsidRDefault="00425C69" w:rsidP="008E1B4E"/>
        </w:tc>
        <w:tc>
          <w:tcPr>
            <w:tcW w:w="992" w:type="dxa"/>
          </w:tcPr>
          <w:p w14:paraId="610B912E" w14:textId="77777777" w:rsidR="00425C69" w:rsidRDefault="00425C69" w:rsidP="008E1B4E"/>
        </w:tc>
        <w:tc>
          <w:tcPr>
            <w:tcW w:w="993" w:type="dxa"/>
          </w:tcPr>
          <w:p w14:paraId="13CD8CBF" w14:textId="77777777" w:rsidR="00425C69" w:rsidRDefault="00425C69" w:rsidP="008E1B4E"/>
        </w:tc>
        <w:tc>
          <w:tcPr>
            <w:tcW w:w="993" w:type="dxa"/>
          </w:tcPr>
          <w:p w14:paraId="4F9D389A" w14:textId="77777777" w:rsidR="00425C69" w:rsidRDefault="00425C69" w:rsidP="008E1B4E"/>
        </w:tc>
      </w:tr>
      <w:tr w:rsidR="00425C69" w14:paraId="24ECFB9D" w14:textId="77777777" w:rsidTr="00950E36">
        <w:tc>
          <w:tcPr>
            <w:tcW w:w="1306" w:type="dxa"/>
            <w:vMerge/>
            <w:shd w:val="clear" w:color="auto" w:fill="F2DBDB" w:themeFill="accent2" w:themeFillTint="33"/>
          </w:tcPr>
          <w:p w14:paraId="2B7C472E" w14:textId="77777777" w:rsidR="00425C69" w:rsidRDefault="00425C69" w:rsidP="008E1B4E"/>
        </w:tc>
        <w:tc>
          <w:tcPr>
            <w:tcW w:w="991" w:type="dxa"/>
            <w:shd w:val="clear" w:color="auto" w:fill="F2DBDB" w:themeFill="accent2" w:themeFillTint="33"/>
          </w:tcPr>
          <w:p w14:paraId="59C38846" w14:textId="77777777" w:rsidR="00425C69" w:rsidRDefault="00425C69" w:rsidP="008E1B4E">
            <w:r>
              <w:t>2</w:t>
            </w:r>
          </w:p>
        </w:tc>
        <w:tc>
          <w:tcPr>
            <w:tcW w:w="991" w:type="dxa"/>
          </w:tcPr>
          <w:p w14:paraId="3D4FDA18" w14:textId="77777777" w:rsidR="00425C69" w:rsidRDefault="00425C69" w:rsidP="008E1B4E"/>
        </w:tc>
        <w:tc>
          <w:tcPr>
            <w:tcW w:w="992" w:type="dxa"/>
            <w:shd w:val="clear" w:color="auto" w:fill="F2DBDB" w:themeFill="accent2" w:themeFillTint="33"/>
          </w:tcPr>
          <w:p w14:paraId="3B6E9D71" w14:textId="77777777" w:rsidR="00425C69" w:rsidRDefault="00425C69" w:rsidP="008E1B4E"/>
        </w:tc>
        <w:tc>
          <w:tcPr>
            <w:tcW w:w="992" w:type="dxa"/>
          </w:tcPr>
          <w:p w14:paraId="1D9ABFE9" w14:textId="77777777" w:rsidR="00425C69" w:rsidRDefault="00425C69" w:rsidP="008E1B4E"/>
        </w:tc>
        <w:tc>
          <w:tcPr>
            <w:tcW w:w="992" w:type="dxa"/>
          </w:tcPr>
          <w:p w14:paraId="54C1088A" w14:textId="77777777" w:rsidR="00425C69" w:rsidRDefault="00425C69" w:rsidP="008E1B4E"/>
        </w:tc>
        <w:tc>
          <w:tcPr>
            <w:tcW w:w="992" w:type="dxa"/>
          </w:tcPr>
          <w:p w14:paraId="0C716722" w14:textId="77777777" w:rsidR="00425C69" w:rsidRDefault="00425C69" w:rsidP="008E1B4E"/>
        </w:tc>
        <w:tc>
          <w:tcPr>
            <w:tcW w:w="993" w:type="dxa"/>
          </w:tcPr>
          <w:p w14:paraId="758E4463" w14:textId="77777777" w:rsidR="00425C69" w:rsidRDefault="00425C69" w:rsidP="008E1B4E"/>
        </w:tc>
        <w:tc>
          <w:tcPr>
            <w:tcW w:w="993" w:type="dxa"/>
          </w:tcPr>
          <w:p w14:paraId="6DE27D47" w14:textId="77777777" w:rsidR="00425C69" w:rsidRDefault="00425C69" w:rsidP="008E1B4E"/>
        </w:tc>
      </w:tr>
      <w:tr w:rsidR="00425C69" w14:paraId="22EECF7B" w14:textId="77777777" w:rsidTr="00950E36">
        <w:tc>
          <w:tcPr>
            <w:tcW w:w="1306" w:type="dxa"/>
            <w:vMerge/>
            <w:shd w:val="clear" w:color="auto" w:fill="F2DBDB" w:themeFill="accent2" w:themeFillTint="33"/>
          </w:tcPr>
          <w:p w14:paraId="327D8263" w14:textId="77777777" w:rsidR="00425C69" w:rsidRDefault="00425C69" w:rsidP="008E1B4E"/>
        </w:tc>
        <w:tc>
          <w:tcPr>
            <w:tcW w:w="991" w:type="dxa"/>
            <w:shd w:val="clear" w:color="auto" w:fill="F2DBDB" w:themeFill="accent2" w:themeFillTint="33"/>
          </w:tcPr>
          <w:p w14:paraId="13FFED54" w14:textId="77777777" w:rsidR="00425C69" w:rsidRDefault="00425C69" w:rsidP="008E1B4E">
            <w:r>
              <w:t>3</w:t>
            </w:r>
          </w:p>
        </w:tc>
        <w:tc>
          <w:tcPr>
            <w:tcW w:w="991" w:type="dxa"/>
          </w:tcPr>
          <w:p w14:paraId="5C406F6E" w14:textId="77777777" w:rsidR="00425C69" w:rsidRDefault="00425C69" w:rsidP="008E1B4E"/>
        </w:tc>
        <w:tc>
          <w:tcPr>
            <w:tcW w:w="992" w:type="dxa"/>
          </w:tcPr>
          <w:p w14:paraId="2EFFA67B" w14:textId="77777777" w:rsidR="00425C69" w:rsidRDefault="00425C69" w:rsidP="008E1B4E"/>
        </w:tc>
        <w:tc>
          <w:tcPr>
            <w:tcW w:w="992" w:type="dxa"/>
            <w:shd w:val="clear" w:color="auto" w:fill="F2DBDB" w:themeFill="accent2" w:themeFillTint="33"/>
          </w:tcPr>
          <w:p w14:paraId="20A27628" w14:textId="77777777" w:rsidR="00425C69" w:rsidRDefault="00425C69" w:rsidP="008E1B4E"/>
        </w:tc>
        <w:tc>
          <w:tcPr>
            <w:tcW w:w="992" w:type="dxa"/>
          </w:tcPr>
          <w:p w14:paraId="139B9C39" w14:textId="77777777" w:rsidR="00425C69" w:rsidRDefault="00425C69" w:rsidP="008E1B4E"/>
        </w:tc>
        <w:tc>
          <w:tcPr>
            <w:tcW w:w="992" w:type="dxa"/>
          </w:tcPr>
          <w:p w14:paraId="53C4F951" w14:textId="77777777" w:rsidR="00425C69" w:rsidRDefault="00425C69" w:rsidP="008E1B4E"/>
        </w:tc>
        <w:tc>
          <w:tcPr>
            <w:tcW w:w="993" w:type="dxa"/>
          </w:tcPr>
          <w:p w14:paraId="469D849F" w14:textId="77777777" w:rsidR="00425C69" w:rsidRDefault="00425C69" w:rsidP="008E1B4E"/>
        </w:tc>
        <w:tc>
          <w:tcPr>
            <w:tcW w:w="993" w:type="dxa"/>
          </w:tcPr>
          <w:p w14:paraId="23F5ACB1" w14:textId="77777777" w:rsidR="00425C69" w:rsidRDefault="00425C69" w:rsidP="008E1B4E"/>
        </w:tc>
      </w:tr>
      <w:tr w:rsidR="00425C69" w14:paraId="6A526974" w14:textId="77777777" w:rsidTr="00950E36">
        <w:tc>
          <w:tcPr>
            <w:tcW w:w="1306" w:type="dxa"/>
            <w:vMerge/>
            <w:shd w:val="clear" w:color="auto" w:fill="F2DBDB" w:themeFill="accent2" w:themeFillTint="33"/>
          </w:tcPr>
          <w:p w14:paraId="3E9A589B" w14:textId="77777777" w:rsidR="00425C69" w:rsidRDefault="00425C69" w:rsidP="008E1B4E"/>
        </w:tc>
        <w:tc>
          <w:tcPr>
            <w:tcW w:w="991" w:type="dxa"/>
            <w:shd w:val="clear" w:color="auto" w:fill="F2DBDB" w:themeFill="accent2" w:themeFillTint="33"/>
          </w:tcPr>
          <w:p w14:paraId="4246119E" w14:textId="77777777" w:rsidR="00425C69" w:rsidRDefault="00425C69" w:rsidP="008E1B4E">
            <w:r>
              <w:t>4</w:t>
            </w:r>
          </w:p>
        </w:tc>
        <w:tc>
          <w:tcPr>
            <w:tcW w:w="991" w:type="dxa"/>
          </w:tcPr>
          <w:p w14:paraId="151EB60A" w14:textId="77777777" w:rsidR="00425C69" w:rsidRDefault="00425C69" w:rsidP="008E1B4E"/>
        </w:tc>
        <w:tc>
          <w:tcPr>
            <w:tcW w:w="992" w:type="dxa"/>
          </w:tcPr>
          <w:p w14:paraId="563A56BA" w14:textId="77777777" w:rsidR="00425C69" w:rsidRDefault="00425C69" w:rsidP="008E1B4E"/>
        </w:tc>
        <w:tc>
          <w:tcPr>
            <w:tcW w:w="992" w:type="dxa"/>
          </w:tcPr>
          <w:p w14:paraId="171E0726" w14:textId="77777777" w:rsidR="00425C69" w:rsidRDefault="00425C69" w:rsidP="008E1B4E"/>
        </w:tc>
        <w:tc>
          <w:tcPr>
            <w:tcW w:w="992" w:type="dxa"/>
            <w:shd w:val="clear" w:color="auto" w:fill="F2DBDB" w:themeFill="accent2" w:themeFillTint="33"/>
          </w:tcPr>
          <w:p w14:paraId="7604EDA8" w14:textId="77777777" w:rsidR="00425C69" w:rsidRDefault="00425C69" w:rsidP="008E1B4E"/>
        </w:tc>
        <w:tc>
          <w:tcPr>
            <w:tcW w:w="992" w:type="dxa"/>
          </w:tcPr>
          <w:p w14:paraId="361E305B" w14:textId="77777777" w:rsidR="00425C69" w:rsidRDefault="00425C69" w:rsidP="008E1B4E"/>
        </w:tc>
        <w:tc>
          <w:tcPr>
            <w:tcW w:w="993" w:type="dxa"/>
          </w:tcPr>
          <w:p w14:paraId="3F31E34F" w14:textId="77777777" w:rsidR="00425C69" w:rsidRDefault="00425C69" w:rsidP="008E1B4E"/>
        </w:tc>
        <w:tc>
          <w:tcPr>
            <w:tcW w:w="993" w:type="dxa"/>
          </w:tcPr>
          <w:p w14:paraId="77EA15C7" w14:textId="77777777" w:rsidR="00425C69" w:rsidRDefault="00425C69" w:rsidP="008E1B4E"/>
        </w:tc>
      </w:tr>
      <w:tr w:rsidR="00425C69" w14:paraId="37796CA8" w14:textId="77777777" w:rsidTr="00950E36">
        <w:tc>
          <w:tcPr>
            <w:tcW w:w="1306" w:type="dxa"/>
            <w:vMerge/>
            <w:shd w:val="clear" w:color="auto" w:fill="F2DBDB" w:themeFill="accent2" w:themeFillTint="33"/>
          </w:tcPr>
          <w:p w14:paraId="76A47236" w14:textId="77777777" w:rsidR="00425C69" w:rsidRDefault="00425C69" w:rsidP="008E1B4E"/>
        </w:tc>
        <w:tc>
          <w:tcPr>
            <w:tcW w:w="991" w:type="dxa"/>
            <w:shd w:val="clear" w:color="auto" w:fill="F2DBDB" w:themeFill="accent2" w:themeFillTint="33"/>
          </w:tcPr>
          <w:p w14:paraId="1DBE711D" w14:textId="77777777" w:rsidR="00425C69" w:rsidRDefault="00425C69" w:rsidP="008E1B4E">
            <w:r>
              <w:t>5</w:t>
            </w:r>
          </w:p>
        </w:tc>
        <w:tc>
          <w:tcPr>
            <w:tcW w:w="991" w:type="dxa"/>
          </w:tcPr>
          <w:p w14:paraId="2E0623CD" w14:textId="77777777" w:rsidR="00425C69" w:rsidRDefault="00425C69" w:rsidP="008E1B4E"/>
        </w:tc>
        <w:tc>
          <w:tcPr>
            <w:tcW w:w="992" w:type="dxa"/>
          </w:tcPr>
          <w:p w14:paraId="3C984724" w14:textId="77777777" w:rsidR="00425C69" w:rsidRDefault="00425C69" w:rsidP="008E1B4E"/>
        </w:tc>
        <w:tc>
          <w:tcPr>
            <w:tcW w:w="992" w:type="dxa"/>
          </w:tcPr>
          <w:p w14:paraId="38EDF77C" w14:textId="77777777" w:rsidR="00425C69" w:rsidRDefault="00425C69" w:rsidP="008E1B4E"/>
        </w:tc>
        <w:tc>
          <w:tcPr>
            <w:tcW w:w="992" w:type="dxa"/>
          </w:tcPr>
          <w:p w14:paraId="1C3C2DDC" w14:textId="77777777" w:rsidR="00425C69" w:rsidRDefault="00425C69" w:rsidP="008E1B4E"/>
        </w:tc>
        <w:tc>
          <w:tcPr>
            <w:tcW w:w="992" w:type="dxa"/>
            <w:shd w:val="clear" w:color="auto" w:fill="F2DBDB" w:themeFill="accent2" w:themeFillTint="33"/>
          </w:tcPr>
          <w:p w14:paraId="4BB81448" w14:textId="77777777" w:rsidR="00425C69" w:rsidRDefault="00425C69" w:rsidP="008E1B4E"/>
        </w:tc>
        <w:tc>
          <w:tcPr>
            <w:tcW w:w="993" w:type="dxa"/>
          </w:tcPr>
          <w:p w14:paraId="6FEEF34F" w14:textId="77777777" w:rsidR="00425C69" w:rsidRDefault="00425C69" w:rsidP="008E1B4E"/>
        </w:tc>
        <w:tc>
          <w:tcPr>
            <w:tcW w:w="993" w:type="dxa"/>
          </w:tcPr>
          <w:p w14:paraId="3CF8FFC8" w14:textId="77777777" w:rsidR="00425C69" w:rsidRDefault="00425C69" w:rsidP="008E1B4E"/>
        </w:tc>
      </w:tr>
      <w:tr w:rsidR="00425C69" w14:paraId="62B90233" w14:textId="77777777" w:rsidTr="00950E36">
        <w:tc>
          <w:tcPr>
            <w:tcW w:w="1306" w:type="dxa"/>
            <w:vMerge/>
            <w:shd w:val="clear" w:color="auto" w:fill="F2DBDB" w:themeFill="accent2" w:themeFillTint="33"/>
          </w:tcPr>
          <w:p w14:paraId="484A2A12" w14:textId="77777777" w:rsidR="00425C69" w:rsidRDefault="00425C69" w:rsidP="008E1B4E"/>
        </w:tc>
        <w:tc>
          <w:tcPr>
            <w:tcW w:w="991" w:type="dxa"/>
            <w:shd w:val="clear" w:color="auto" w:fill="F2DBDB" w:themeFill="accent2" w:themeFillTint="33"/>
          </w:tcPr>
          <w:p w14:paraId="603CC17D" w14:textId="77777777" w:rsidR="00425C69" w:rsidRDefault="00425C69" w:rsidP="008E1B4E">
            <w:r>
              <w:t>6</w:t>
            </w:r>
          </w:p>
        </w:tc>
        <w:tc>
          <w:tcPr>
            <w:tcW w:w="991" w:type="dxa"/>
          </w:tcPr>
          <w:p w14:paraId="15D7C728" w14:textId="77777777" w:rsidR="00425C69" w:rsidRDefault="00425C69" w:rsidP="008E1B4E"/>
        </w:tc>
        <w:tc>
          <w:tcPr>
            <w:tcW w:w="992" w:type="dxa"/>
          </w:tcPr>
          <w:p w14:paraId="12000ED8" w14:textId="77777777" w:rsidR="00425C69" w:rsidRDefault="00425C69" w:rsidP="008E1B4E"/>
        </w:tc>
        <w:tc>
          <w:tcPr>
            <w:tcW w:w="992" w:type="dxa"/>
          </w:tcPr>
          <w:p w14:paraId="2746289F" w14:textId="77777777" w:rsidR="00425C69" w:rsidRDefault="00425C69" w:rsidP="008E1B4E"/>
        </w:tc>
        <w:tc>
          <w:tcPr>
            <w:tcW w:w="992" w:type="dxa"/>
          </w:tcPr>
          <w:p w14:paraId="49911F6C" w14:textId="77777777" w:rsidR="00425C69" w:rsidRDefault="00425C69" w:rsidP="008E1B4E"/>
        </w:tc>
        <w:tc>
          <w:tcPr>
            <w:tcW w:w="992" w:type="dxa"/>
          </w:tcPr>
          <w:p w14:paraId="5F6F4CE5" w14:textId="77777777" w:rsidR="00425C69" w:rsidRDefault="00425C69" w:rsidP="008E1B4E"/>
        </w:tc>
        <w:tc>
          <w:tcPr>
            <w:tcW w:w="993" w:type="dxa"/>
            <w:shd w:val="clear" w:color="auto" w:fill="F2DBDB" w:themeFill="accent2" w:themeFillTint="33"/>
          </w:tcPr>
          <w:p w14:paraId="4BE5E527" w14:textId="77777777" w:rsidR="00425C69" w:rsidRDefault="00425C69" w:rsidP="008E1B4E"/>
        </w:tc>
        <w:tc>
          <w:tcPr>
            <w:tcW w:w="993" w:type="dxa"/>
          </w:tcPr>
          <w:p w14:paraId="4D94DB97" w14:textId="77777777" w:rsidR="00425C69" w:rsidRDefault="00425C69" w:rsidP="008E1B4E"/>
        </w:tc>
      </w:tr>
      <w:tr w:rsidR="00425C69" w14:paraId="67B38D0B" w14:textId="77777777" w:rsidTr="00950E36">
        <w:tc>
          <w:tcPr>
            <w:tcW w:w="1306" w:type="dxa"/>
            <w:vMerge/>
            <w:shd w:val="clear" w:color="auto" w:fill="F2DBDB" w:themeFill="accent2" w:themeFillTint="33"/>
          </w:tcPr>
          <w:p w14:paraId="6E965044" w14:textId="77777777" w:rsidR="00425C69" w:rsidRDefault="00425C69" w:rsidP="008E1B4E"/>
        </w:tc>
        <w:tc>
          <w:tcPr>
            <w:tcW w:w="991" w:type="dxa"/>
            <w:shd w:val="clear" w:color="auto" w:fill="F2DBDB" w:themeFill="accent2" w:themeFillTint="33"/>
          </w:tcPr>
          <w:p w14:paraId="17923691" w14:textId="77777777" w:rsidR="00425C69" w:rsidRDefault="00425C69" w:rsidP="008E1B4E">
            <w:r>
              <w:t>7</w:t>
            </w:r>
          </w:p>
        </w:tc>
        <w:tc>
          <w:tcPr>
            <w:tcW w:w="991" w:type="dxa"/>
          </w:tcPr>
          <w:p w14:paraId="5F4427E0" w14:textId="77777777" w:rsidR="00425C69" w:rsidRDefault="00425C69" w:rsidP="008E1B4E"/>
        </w:tc>
        <w:tc>
          <w:tcPr>
            <w:tcW w:w="992" w:type="dxa"/>
          </w:tcPr>
          <w:p w14:paraId="54BA95FD" w14:textId="77777777" w:rsidR="00425C69" w:rsidRDefault="00425C69" w:rsidP="008E1B4E"/>
        </w:tc>
        <w:tc>
          <w:tcPr>
            <w:tcW w:w="992" w:type="dxa"/>
          </w:tcPr>
          <w:p w14:paraId="1518EE0B" w14:textId="77777777" w:rsidR="00425C69" w:rsidRDefault="00425C69" w:rsidP="008E1B4E"/>
        </w:tc>
        <w:tc>
          <w:tcPr>
            <w:tcW w:w="992" w:type="dxa"/>
          </w:tcPr>
          <w:p w14:paraId="7870DB62" w14:textId="77777777" w:rsidR="00425C69" w:rsidRDefault="00425C69" w:rsidP="008E1B4E"/>
        </w:tc>
        <w:tc>
          <w:tcPr>
            <w:tcW w:w="992" w:type="dxa"/>
          </w:tcPr>
          <w:p w14:paraId="1C9D3212" w14:textId="77777777" w:rsidR="00425C69" w:rsidRDefault="00425C69" w:rsidP="008E1B4E"/>
        </w:tc>
        <w:tc>
          <w:tcPr>
            <w:tcW w:w="993" w:type="dxa"/>
          </w:tcPr>
          <w:p w14:paraId="55968C91" w14:textId="77777777" w:rsidR="00425C69" w:rsidRDefault="00425C69" w:rsidP="008E1B4E"/>
        </w:tc>
        <w:tc>
          <w:tcPr>
            <w:tcW w:w="993" w:type="dxa"/>
            <w:shd w:val="clear" w:color="auto" w:fill="F2DBDB" w:themeFill="accent2" w:themeFillTint="33"/>
          </w:tcPr>
          <w:p w14:paraId="0B9B8114" w14:textId="77777777" w:rsidR="00425C69" w:rsidRDefault="00425C69" w:rsidP="008E1B4E"/>
        </w:tc>
      </w:tr>
    </w:tbl>
    <w:p w14:paraId="6E36C259" w14:textId="77777777" w:rsidR="00425C69" w:rsidRDefault="00425C69" w:rsidP="00425C69"/>
    <w:p w14:paraId="5196F868" w14:textId="77777777" w:rsidR="00425C69" w:rsidRDefault="00425C69" w:rsidP="00425C69"/>
    <w:p w14:paraId="27C483BA" w14:textId="77777777" w:rsidR="00425C69" w:rsidRDefault="00425C69" w:rsidP="00425C69"/>
    <w:p w14:paraId="38FE3729" w14:textId="77777777" w:rsidR="00425C69" w:rsidRDefault="00425C69" w:rsidP="00425C69"/>
    <w:p w14:paraId="4B23D4C7" w14:textId="3B5FA154" w:rsidR="00425C69" w:rsidRDefault="00425C69" w:rsidP="00425C69">
      <w:pPr>
        <w:rPr>
          <w:sz w:val="32"/>
          <w:szCs w:val="32"/>
        </w:rPr>
      </w:pPr>
      <w:r>
        <w:rPr>
          <w:sz w:val="32"/>
          <w:szCs w:val="32"/>
        </w:rPr>
        <w:t>Tested By:</w:t>
      </w:r>
      <w:r>
        <w:rPr>
          <w:sz w:val="32"/>
          <w:szCs w:val="32"/>
        </w:rPr>
        <w:tab/>
      </w:r>
      <w:r>
        <w:rPr>
          <w:sz w:val="32"/>
          <w:szCs w:val="32"/>
        </w:rPr>
        <w:tab/>
        <w:t>_________________________</w:t>
      </w:r>
    </w:p>
    <w:p w14:paraId="5EBCE410" w14:textId="77777777" w:rsidR="00425C69" w:rsidRDefault="00425C69" w:rsidP="00425C69">
      <w:pPr>
        <w:rPr>
          <w:sz w:val="32"/>
          <w:szCs w:val="32"/>
        </w:rPr>
      </w:pPr>
    </w:p>
    <w:p w14:paraId="0F861DC5" w14:textId="235A12FB" w:rsidR="00425C69" w:rsidRPr="00950E36" w:rsidRDefault="00425C69" w:rsidP="00425C69">
      <w:pPr>
        <w:rPr>
          <w:sz w:val="32"/>
          <w:szCs w:val="32"/>
        </w:rPr>
      </w:pPr>
      <w:r>
        <w:rPr>
          <w:sz w:val="32"/>
          <w:szCs w:val="32"/>
        </w:rPr>
        <w:t>Signed:</w:t>
      </w:r>
      <w:r>
        <w:rPr>
          <w:sz w:val="32"/>
          <w:szCs w:val="32"/>
        </w:rPr>
        <w:tab/>
      </w:r>
      <w:r>
        <w:rPr>
          <w:sz w:val="32"/>
          <w:szCs w:val="32"/>
        </w:rPr>
        <w:tab/>
      </w:r>
      <w:r w:rsidR="008A41AE">
        <w:rPr>
          <w:sz w:val="32"/>
          <w:szCs w:val="32"/>
        </w:rPr>
        <w:pict w14:anchorId="2709613D">
          <v:shape id="_x0000_i1035" type="#_x0000_t75" alt="Microsoft Office Signature Line..." style="width:209.45pt;height:104.75pt">
            <v:imagedata r:id="rId98" o:title=""/>
            <o:lock v:ext="edit" ungrouping="t" rotation="t" cropping="t" verticies="t" text="t" grouping="t"/>
            <o:signatureline v:ext="edit" id="{EA950987-B668-4562-9054-063514CED2EF}" provid="{00000000-0000-0000-0000-000000000000}" signinginstructionsset="t" issignatureline="t"/>
          </v:shape>
        </w:pict>
      </w:r>
    </w:p>
    <w:p w14:paraId="1B6FE817" w14:textId="5B7DEE1C" w:rsidR="00014635" w:rsidRDefault="00425C69" w:rsidP="00950E36">
      <w:pPr>
        <w:pStyle w:val="Heading3"/>
      </w:pPr>
      <w:r>
        <w:br w:type="page"/>
      </w:r>
      <w:bookmarkStart w:id="77" w:name="_Toc355726461"/>
      <w:r w:rsidR="00014635">
        <w:lastRenderedPageBreak/>
        <w:t>Performed by client</w:t>
      </w:r>
      <w:bookmarkEnd w:id="77"/>
    </w:p>
    <w:p w14:paraId="2474A71E" w14:textId="77777777" w:rsidR="009F65C5" w:rsidRDefault="009F65C5" w:rsidP="009F65C5">
      <w:pPr>
        <w:pStyle w:val="Heading4"/>
      </w:pPr>
      <w:r>
        <w:t>Rateing the end product</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389154A6" w14:textId="77777777" w:rsidTr="008E1B4E">
        <w:tc>
          <w:tcPr>
            <w:tcW w:w="4513" w:type="dxa"/>
            <w:shd w:val="clear" w:color="auto" w:fill="F2DBDB" w:themeFill="accent2" w:themeFillTint="33"/>
          </w:tcPr>
          <w:p w14:paraId="2A3BF3B4" w14:textId="77777777" w:rsidR="009F65C5" w:rsidRDefault="009F65C5" w:rsidP="008E1B4E">
            <w:r>
              <w:t>Statement</w:t>
            </w:r>
          </w:p>
        </w:tc>
        <w:tc>
          <w:tcPr>
            <w:tcW w:w="1016" w:type="dxa"/>
            <w:shd w:val="clear" w:color="auto" w:fill="F2DBDB" w:themeFill="accent2" w:themeFillTint="33"/>
          </w:tcPr>
          <w:p w14:paraId="59011702" w14:textId="77777777" w:rsidR="009F65C5" w:rsidRDefault="009F65C5" w:rsidP="008E1B4E">
            <w:r>
              <w:t>Strongly disagree</w:t>
            </w:r>
          </w:p>
        </w:tc>
        <w:tc>
          <w:tcPr>
            <w:tcW w:w="1039" w:type="dxa"/>
            <w:shd w:val="clear" w:color="auto" w:fill="F2DBDB" w:themeFill="accent2" w:themeFillTint="33"/>
          </w:tcPr>
          <w:p w14:paraId="19DC80AB" w14:textId="77777777" w:rsidR="009F65C5" w:rsidRDefault="009F65C5" w:rsidP="008E1B4E">
            <w:r>
              <w:t>Disagree</w:t>
            </w:r>
          </w:p>
        </w:tc>
        <w:tc>
          <w:tcPr>
            <w:tcW w:w="896" w:type="dxa"/>
            <w:shd w:val="clear" w:color="auto" w:fill="F2DBDB" w:themeFill="accent2" w:themeFillTint="33"/>
          </w:tcPr>
          <w:p w14:paraId="3B40EAE6" w14:textId="77777777" w:rsidR="009F65C5" w:rsidRDefault="009F65C5" w:rsidP="008E1B4E">
            <w:r>
              <w:t>Unsure</w:t>
            </w:r>
          </w:p>
        </w:tc>
        <w:tc>
          <w:tcPr>
            <w:tcW w:w="768" w:type="dxa"/>
            <w:shd w:val="clear" w:color="auto" w:fill="F2DBDB" w:themeFill="accent2" w:themeFillTint="33"/>
          </w:tcPr>
          <w:p w14:paraId="44805E09" w14:textId="77777777" w:rsidR="009F65C5" w:rsidRDefault="009F65C5" w:rsidP="008E1B4E">
            <w:r>
              <w:t>Agree</w:t>
            </w:r>
          </w:p>
        </w:tc>
        <w:tc>
          <w:tcPr>
            <w:tcW w:w="1010" w:type="dxa"/>
            <w:shd w:val="clear" w:color="auto" w:fill="F2DBDB" w:themeFill="accent2" w:themeFillTint="33"/>
          </w:tcPr>
          <w:p w14:paraId="0BA44901" w14:textId="77777777" w:rsidR="009F65C5" w:rsidRDefault="009F65C5" w:rsidP="008E1B4E">
            <w:r>
              <w:t>Strongly agree</w:t>
            </w:r>
          </w:p>
        </w:tc>
      </w:tr>
      <w:tr w:rsidR="009F65C5" w14:paraId="57BFE8CC" w14:textId="77777777" w:rsidTr="008E1B4E">
        <w:tc>
          <w:tcPr>
            <w:tcW w:w="4513" w:type="dxa"/>
            <w:shd w:val="clear" w:color="auto" w:fill="F2DBDB" w:themeFill="accent2" w:themeFillTint="33"/>
          </w:tcPr>
          <w:p w14:paraId="3A69415E" w14:textId="77777777" w:rsidR="009F65C5" w:rsidRDefault="009F65C5" w:rsidP="008E1B4E">
            <w:r>
              <w:t>Beltrac performs to my expectations.</w:t>
            </w:r>
          </w:p>
        </w:tc>
        <w:tc>
          <w:tcPr>
            <w:tcW w:w="1016" w:type="dxa"/>
          </w:tcPr>
          <w:p w14:paraId="72FD7D8D" w14:textId="77777777" w:rsidR="009F65C5" w:rsidRDefault="009F65C5" w:rsidP="008E1B4E">
            <w:r>
              <w:t>1</w:t>
            </w:r>
          </w:p>
        </w:tc>
        <w:tc>
          <w:tcPr>
            <w:tcW w:w="1039" w:type="dxa"/>
          </w:tcPr>
          <w:p w14:paraId="01C6723A" w14:textId="77777777" w:rsidR="009F65C5" w:rsidRDefault="009F65C5" w:rsidP="008E1B4E">
            <w:r>
              <w:t>2</w:t>
            </w:r>
          </w:p>
        </w:tc>
        <w:tc>
          <w:tcPr>
            <w:tcW w:w="896" w:type="dxa"/>
          </w:tcPr>
          <w:p w14:paraId="3518D30B" w14:textId="77777777" w:rsidR="009F65C5" w:rsidRDefault="009F65C5" w:rsidP="008E1B4E">
            <w:r>
              <w:t>3</w:t>
            </w:r>
          </w:p>
        </w:tc>
        <w:tc>
          <w:tcPr>
            <w:tcW w:w="768" w:type="dxa"/>
          </w:tcPr>
          <w:p w14:paraId="14651AC7" w14:textId="77777777" w:rsidR="009F65C5" w:rsidRDefault="009F65C5" w:rsidP="008E1B4E">
            <w:r>
              <w:t>4</w:t>
            </w:r>
          </w:p>
        </w:tc>
        <w:tc>
          <w:tcPr>
            <w:tcW w:w="1010" w:type="dxa"/>
          </w:tcPr>
          <w:p w14:paraId="05C0FD3E" w14:textId="77777777" w:rsidR="009F65C5" w:rsidRDefault="009F65C5" w:rsidP="008E1B4E">
            <w:r>
              <w:t>5</w:t>
            </w:r>
          </w:p>
        </w:tc>
      </w:tr>
      <w:tr w:rsidR="009F65C5" w14:paraId="55130DCD" w14:textId="77777777" w:rsidTr="008E1B4E">
        <w:tc>
          <w:tcPr>
            <w:tcW w:w="4513" w:type="dxa"/>
            <w:shd w:val="clear" w:color="auto" w:fill="F2DBDB" w:themeFill="accent2" w:themeFillTint="33"/>
          </w:tcPr>
          <w:p w14:paraId="7852B991" w14:textId="06E32513" w:rsidR="009F65C5" w:rsidRDefault="009F65C5" w:rsidP="008E1B4E">
            <w:r>
              <w:t xml:space="preserve">I am happy to use Beltrac in the setting that I </w:t>
            </w:r>
            <w:r w:rsidR="004E7A91">
              <w:t>originally</w:t>
            </w:r>
            <w:r>
              <w:t xml:space="preserve"> intended it.</w:t>
            </w:r>
          </w:p>
        </w:tc>
        <w:tc>
          <w:tcPr>
            <w:tcW w:w="1016" w:type="dxa"/>
          </w:tcPr>
          <w:p w14:paraId="18A5D941" w14:textId="77777777" w:rsidR="009F65C5" w:rsidRDefault="009F65C5" w:rsidP="008E1B4E">
            <w:r>
              <w:t>1</w:t>
            </w:r>
          </w:p>
        </w:tc>
        <w:tc>
          <w:tcPr>
            <w:tcW w:w="1039" w:type="dxa"/>
          </w:tcPr>
          <w:p w14:paraId="2D8C438B" w14:textId="77777777" w:rsidR="009F65C5" w:rsidRDefault="009F65C5" w:rsidP="008E1B4E">
            <w:r>
              <w:t>2</w:t>
            </w:r>
          </w:p>
        </w:tc>
        <w:tc>
          <w:tcPr>
            <w:tcW w:w="896" w:type="dxa"/>
          </w:tcPr>
          <w:p w14:paraId="7907F66C" w14:textId="77777777" w:rsidR="009F65C5" w:rsidRDefault="009F65C5" w:rsidP="008E1B4E">
            <w:r>
              <w:t>3</w:t>
            </w:r>
          </w:p>
        </w:tc>
        <w:tc>
          <w:tcPr>
            <w:tcW w:w="768" w:type="dxa"/>
          </w:tcPr>
          <w:p w14:paraId="41857FA6" w14:textId="77777777" w:rsidR="009F65C5" w:rsidRDefault="009F65C5" w:rsidP="008E1B4E">
            <w:r>
              <w:t>4</w:t>
            </w:r>
          </w:p>
        </w:tc>
        <w:tc>
          <w:tcPr>
            <w:tcW w:w="1010" w:type="dxa"/>
          </w:tcPr>
          <w:p w14:paraId="397EEB3B" w14:textId="77777777" w:rsidR="009F65C5" w:rsidRDefault="009F65C5" w:rsidP="008E1B4E">
            <w:r>
              <w:t>5</w:t>
            </w:r>
          </w:p>
        </w:tc>
      </w:tr>
      <w:tr w:rsidR="009F65C5" w14:paraId="65CD22E3" w14:textId="77777777" w:rsidTr="008E1B4E">
        <w:tc>
          <w:tcPr>
            <w:tcW w:w="4513" w:type="dxa"/>
            <w:shd w:val="clear" w:color="auto" w:fill="F2DBDB" w:themeFill="accent2" w:themeFillTint="33"/>
          </w:tcPr>
          <w:p w14:paraId="5705435E" w14:textId="02A2E0E1" w:rsidR="009F65C5" w:rsidRDefault="009F65C5" w:rsidP="008E1B4E">
            <w:r>
              <w:t xml:space="preserve">Beltrac is </w:t>
            </w:r>
            <w:r w:rsidR="004E7A91">
              <w:t>aesthetically</w:t>
            </w:r>
            <w:r>
              <w:t xml:space="preserve"> pleasing.</w:t>
            </w:r>
          </w:p>
        </w:tc>
        <w:tc>
          <w:tcPr>
            <w:tcW w:w="1016" w:type="dxa"/>
          </w:tcPr>
          <w:p w14:paraId="7FF65B70" w14:textId="77777777" w:rsidR="009F65C5" w:rsidRDefault="009F65C5" w:rsidP="008E1B4E">
            <w:r>
              <w:t>1</w:t>
            </w:r>
          </w:p>
        </w:tc>
        <w:tc>
          <w:tcPr>
            <w:tcW w:w="1039" w:type="dxa"/>
          </w:tcPr>
          <w:p w14:paraId="291EE647" w14:textId="77777777" w:rsidR="009F65C5" w:rsidRDefault="009F65C5" w:rsidP="008E1B4E">
            <w:r>
              <w:t>2</w:t>
            </w:r>
          </w:p>
        </w:tc>
        <w:tc>
          <w:tcPr>
            <w:tcW w:w="896" w:type="dxa"/>
          </w:tcPr>
          <w:p w14:paraId="2174FEBF" w14:textId="77777777" w:rsidR="009F65C5" w:rsidRDefault="009F65C5" w:rsidP="008E1B4E">
            <w:r>
              <w:t>3</w:t>
            </w:r>
          </w:p>
        </w:tc>
        <w:tc>
          <w:tcPr>
            <w:tcW w:w="768" w:type="dxa"/>
          </w:tcPr>
          <w:p w14:paraId="205DADC5" w14:textId="77777777" w:rsidR="009F65C5" w:rsidRDefault="009F65C5" w:rsidP="008E1B4E">
            <w:r>
              <w:t>4</w:t>
            </w:r>
          </w:p>
        </w:tc>
        <w:tc>
          <w:tcPr>
            <w:tcW w:w="1010" w:type="dxa"/>
          </w:tcPr>
          <w:p w14:paraId="44E023E0" w14:textId="77777777" w:rsidR="009F65C5" w:rsidRDefault="009F65C5" w:rsidP="008E1B4E">
            <w:r>
              <w:t>5</w:t>
            </w:r>
          </w:p>
        </w:tc>
      </w:tr>
      <w:tr w:rsidR="009F65C5" w14:paraId="0F60093B" w14:textId="77777777" w:rsidTr="008E1B4E">
        <w:tc>
          <w:tcPr>
            <w:tcW w:w="4513" w:type="dxa"/>
            <w:shd w:val="clear" w:color="auto" w:fill="F2DBDB" w:themeFill="accent2" w:themeFillTint="33"/>
          </w:tcPr>
          <w:p w14:paraId="09C0487E" w14:textId="77777777" w:rsidR="009F65C5" w:rsidRDefault="009F65C5" w:rsidP="008E1B4E">
            <w:r>
              <w:t>Beltrac meets the design specification</w:t>
            </w:r>
          </w:p>
        </w:tc>
        <w:tc>
          <w:tcPr>
            <w:tcW w:w="1016" w:type="dxa"/>
          </w:tcPr>
          <w:p w14:paraId="30A9BE13" w14:textId="77777777" w:rsidR="009F65C5" w:rsidRDefault="009F65C5" w:rsidP="008E1B4E">
            <w:r>
              <w:t>1</w:t>
            </w:r>
          </w:p>
        </w:tc>
        <w:tc>
          <w:tcPr>
            <w:tcW w:w="1039" w:type="dxa"/>
          </w:tcPr>
          <w:p w14:paraId="7AEDB07F" w14:textId="77777777" w:rsidR="009F65C5" w:rsidRDefault="009F65C5" w:rsidP="008E1B4E">
            <w:r>
              <w:t>2</w:t>
            </w:r>
          </w:p>
        </w:tc>
        <w:tc>
          <w:tcPr>
            <w:tcW w:w="896" w:type="dxa"/>
          </w:tcPr>
          <w:p w14:paraId="0B98F0ED" w14:textId="77777777" w:rsidR="009F65C5" w:rsidRDefault="009F65C5" w:rsidP="008E1B4E">
            <w:r>
              <w:t>3</w:t>
            </w:r>
          </w:p>
        </w:tc>
        <w:tc>
          <w:tcPr>
            <w:tcW w:w="768" w:type="dxa"/>
          </w:tcPr>
          <w:p w14:paraId="055F6016" w14:textId="77777777" w:rsidR="009F65C5" w:rsidRDefault="009F65C5" w:rsidP="008E1B4E">
            <w:r>
              <w:t>4</w:t>
            </w:r>
          </w:p>
        </w:tc>
        <w:tc>
          <w:tcPr>
            <w:tcW w:w="1010" w:type="dxa"/>
          </w:tcPr>
          <w:p w14:paraId="36F5D102" w14:textId="77777777" w:rsidR="009F65C5" w:rsidRDefault="009F65C5" w:rsidP="008E1B4E">
            <w:r>
              <w:t>5</w:t>
            </w:r>
          </w:p>
        </w:tc>
      </w:tr>
      <w:tr w:rsidR="009F65C5" w14:paraId="54892748" w14:textId="77777777" w:rsidTr="008E1B4E">
        <w:tc>
          <w:tcPr>
            <w:tcW w:w="4513" w:type="dxa"/>
            <w:shd w:val="clear" w:color="auto" w:fill="F2DBDB" w:themeFill="accent2" w:themeFillTint="33"/>
          </w:tcPr>
          <w:p w14:paraId="724EC531" w14:textId="77777777" w:rsidR="009F65C5" w:rsidRDefault="009F65C5" w:rsidP="008E1B4E">
            <w:r>
              <w:t>Beltrac meets the requirement specification</w:t>
            </w:r>
          </w:p>
        </w:tc>
        <w:tc>
          <w:tcPr>
            <w:tcW w:w="1016" w:type="dxa"/>
          </w:tcPr>
          <w:p w14:paraId="52EFE1CF" w14:textId="77777777" w:rsidR="009F65C5" w:rsidRDefault="009F65C5" w:rsidP="008E1B4E">
            <w:r>
              <w:t>1</w:t>
            </w:r>
          </w:p>
        </w:tc>
        <w:tc>
          <w:tcPr>
            <w:tcW w:w="1039" w:type="dxa"/>
          </w:tcPr>
          <w:p w14:paraId="57B6A986" w14:textId="77777777" w:rsidR="009F65C5" w:rsidRDefault="009F65C5" w:rsidP="008E1B4E">
            <w:r>
              <w:t>2</w:t>
            </w:r>
          </w:p>
        </w:tc>
        <w:tc>
          <w:tcPr>
            <w:tcW w:w="896" w:type="dxa"/>
          </w:tcPr>
          <w:p w14:paraId="15926607" w14:textId="77777777" w:rsidR="009F65C5" w:rsidRDefault="009F65C5" w:rsidP="008E1B4E">
            <w:r>
              <w:t>3</w:t>
            </w:r>
          </w:p>
        </w:tc>
        <w:tc>
          <w:tcPr>
            <w:tcW w:w="768" w:type="dxa"/>
          </w:tcPr>
          <w:p w14:paraId="2C60E70C" w14:textId="77777777" w:rsidR="009F65C5" w:rsidRDefault="009F65C5" w:rsidP="008E1B4E">
            <w:r>
              <w:t>4</w:t>
            </w:r>
          </w:p>
        </w:tc>
        <w:tc>
          <w:tcPr>
            <w:tcW w:w="1010" w:type="dxa"/>
          </w:tcPr>
          <w:p w14:paraId="1C8C7C4C" w14:textId="77777777" w:rsidR="009F65C5" w:rsidRDefault="009F65C5" w:rsidP="008E1B4E">
            <w:r>
              <w:t>5</w:t>
            </w:r>
          </w:p>
        </w:tc>
      </w:tr>
      <w:tr w:rsidR="009F65C5" w14:paraId="1771ABE8" w14:textId="77777777" w:rsidTr="008E1B4E">
        <w:tc>
          <w:tcPr>
            <w:tcW w:w="4513" w:type="dxa"/>
            <w:shd w:val="clear" w:color="auto" w:fill="F2DBDB" w:themeFill="accent2" w:themeFillTint="33"/>
          </w:tcPr>
          <w:p w14:paraId="2CB4CD6C" w14:textId="4E57BF1E" w:rsidR="009F65C5" w:rsidRDefault="009F65C5" w:rsidP="008E1B4E">
            <w:r>
              <w:t xml:space="preserve">Having used Beltrac, I am </w:t>
            </w:r>
            <w:r w:rsidR="004E7A91">
              <w:t>happy</w:t>
            </w:r>
            <w:r>
              <w:t xml:space="preserve"> with its interface</w:t>
            </w:r>
          </w:p>
        </w:tc>
        <w:tc>
          <w:tcPr>
            <w:tcW w:w="1016" w:type="dxa"/>
          </w:tcPr>
          <w:p w14:paraId="2F398107" w14:textId="77777777" w:rsidR="009F65C5" w:rsidRDefault="009F65C5" w:rsidP="008E1B4E">
            <w:r>
              <w:t>1</w:t>
            </w:r>
          </w:p>
        </w:tc>
        <w:tc>
          <w:tcPr>
            <w:tcW w:w="1039" w:type="dxa"/>
          </w:tcPr>
          <w:p w14:paraId="4C17A662" w14:textId="77777777" w:rsidR="009F65C5" w:rsidRDefault="009F65C5" w:rsidP="008E1B4E">
            <w:r>
              <w:t>2</w:t>
            </w:r>
          </w:p>
        </w:tc>
        <w:tc>
          <w:tcPr>
            <w:tcW w:w="896" w:type="dxa"/>
          </w:tcPr>
          <w:p w14:paraId="4256EA53" w14:textId="77777777" w:rsidR="009F65C5" w:rsidRDefault="009F65C5" w:rsidP="008E1B4E">
            <w:r>
              <w:t>3</w:t>
            </w:r>
          </w:p>
        </w:tc>
        <w:tc>
          <w:tcPr>
            <w:tcW w:w="768" w:type="dxa"/>
          </w:tcPr>
          <w:p w14:paraId="1B683B23" w14:textId="77777777" w:rsidR="009F65C5" w:rsidRDefault="009F65C5" w:rsidP="008E1B4E">
            <w:r>
              <w:t>4</w:t>
            </w:r>
          </w:p>
        </w:tc>
        <w:tc>
          <w:tcPr>
            <w:tcW w:w="1010" w:type="dxa"/>
          </w:tcPr>
          <w:p w14:paraId="08B15E0C" w14:textId="77777777" w:rsidR="009F65C5" w:rsidRDefault="009F65C5" w:rsidP="008E1B4E">
            <w:r>
              <w:t>5</w:t>
            </w:r>
          </w:p>
        </w:tc>
      </w:tr>
      <w:tr w:rsidR="009F65C5" w14:paraId="59F387AC" w14:textId="77777777" w:rsidTr="008E1B4E">
        <w:tc>
          <w:tcPr>
            <w:tcW w:w="4513" w:type="dxa"/>
            <w:shd w:val="clear" w:color="auto" w:fill="F2DBDB" w:themeFill="accent2" w:themeFillTint="33"/>
          </w:tcPr>
          <w:p w14:paraId="7EDCA9EF" w14:textId="77777777" w:rsidR="009F65C5" w:rsidRDefault="009F65C5" w:rsidP="008E1B4E">
            <w:r>
              <w:t>I found Beltrac easy to use</w:t>
            </w:r>
          </w:p>
        </w:tc>
        <w:tc>
          <w:tcPr>
            <w:tcW w:w="1016" w:type="dxa"/>
          </w:tcPr>
          <w:p w14:paraId="7270410A" w14:textId="77777777" w:rsidR="009F65C5" w:rsidRDefault="009F65C5" w:rsidP="008E1B4E">
            <w:r>
              <w:t>1</w:t>
            </w:r>
          </w:p>
        </w:tc>
        <w:tc>
          <w:tcPr>
            <w:tcW w:w="1039" w:type="dxa"/>
          </w:tcPr>
          <w:p w14:paraId="577C095A" w14:textId="77777777" w:rsidR="009F65C5" w:rsidRDefault="009F65C5" w:rsidP="008E1B4E">
            <w:r>
              <w:t>2</w:t>
            </w:r>
          </w:p>
        </w:tc>
        <w:tc>
          <w:tcPr>
            <w:tcW w:w="896" w:type="dxa"/>
          </w:tcPr>
          <w:p w14:paraId="4C7FB11D" w14:textId="77777777" w:rsidR="009F65C5" w:rsidRDefault="009F65C5" w:rsidP="008E1B4E">
            <w:r>
              <w:t>3</w:t>
            </w:r>
          </w:p>
        </w:tc>
        <w:tc>
          <w:tcPr>
            <w:tcW w:w="768" w:type="dxa"/>
          </w:tcPr>
          <w:p w14:paraId="59BA8332" w14:textId="77777777" w:rsidR="009F65C5" w:rsidRDefault="009F65C5" w:rsidP="008E1B4E">
            <w:r>
              <w:t>4</w:t>
            </w:r>
          </w:p>
        </w:tc>
        <w:tc>
          <w:tcPr>
            <w:tcW w:w="1010" w:type="dxa"/>
          </w:tcPr>
          <w:p w14:paraId="6347F0F3" w14:textId="77777777" w:rsidR="009F65C5" w:rsidRDefault="009F65C5" w:rsidP="008E1B4E">
            <w:r>
              <w:t>5</w:t>
            </w:r>
          </w:p>
        </w:tc>
      </w:tr>
      <w:tr w:rsidR="009F65C5" w14:paraId="4CFAF189" w14:textId="77777777" w:rsidTr="008E1B4E">
        <w:tc>
          <w:tcPr>
            <w:tcW w:w="4513" w:type="dxa"/>
            <w:shd w:val="clear" w:color="auto" w:fill="F2DBDB" w:themeFill="accent2" w:themeFillTint="33"/>
          </w:tcPr>
          <w:p w14:paraId="6EA8B2D0" w14:textId="77777777" w:rsidR="009F65C5" w:rsidRDefault="009F65C5" w:rsidP="008E1B4E">
            <w:r>
              <w:t>I was amused by Beltrac</w:t>
            </w:r>
          </w:p>
        </w:tc>
        <w:tc>
          <w:tcPr>
            <w:tcW w:w="1016" w:type="dxa"/>
          </w:tcPr>
          <w:p w14:paraId="58E0D3E4" w14:textId="77777777" w:rsidR="009F65C5" w:rsidRDefault="009F65C5" w:rsidP="008E1B4E">
            <w:r>
              <w:t>1</w:t>
            </w:r>
          </w:p>
        </w:tc>
        <w:tc>
          <w:tcPr>
            <w:tcW w:w="1039" w:type="dxa"/>
          </w:tcPr>
          <w:p w14:paraId="442DB542" w14:textId="77777777" w:rsidR="009F65C5" w:rsidRDefault="009F65C5" w:rsidP="008E1B4E">
            <w:r>
              <w:t>2</w:t>
            </w:r>
          </w:p>
        </w:tc>
        <w:tc>
          <w:tcPr>
            <w:tcW w:w="896" w:type="dxa"/>
          </w:tcPr>
          <w:p w14:paraId="288F803E" w14:textId="77777777" w:rsidR="009F65C5" w:rsidRDefault="009F65C5" w:rsidP="008E1B4E">
            <w:r>
              <w:t>3</w:t>
            </w:r>
          </w:p>
        </w:tc>
        <w:tc>
          <w:tcPr>
            <w:tcW w:w="768" w:type="dxa"/>
          </w:tcPr>
          <w:p w14:paraId="24378724" w14:textId="77777777" w:rsidR="009F65C5" w:rsidRDefault="009F65C5" w:rsidP="008E1B4E">
            <w:r>
              <w:t>4</w:t>
            </w:r>
          </w:p>
        </w:tc>
        <w:tc>
          <w:tcPr>
            <w:tcW w:w="1010" w:type="dxa"/>
          </w:tcPr>
          <w:p w14:paraId="014847E6" w14:textId="77777777" w:rsidR="009F65C5" w:rsidRDefault="009F65C5" w:rsidP="008E1B4E">
            <w:r>
              <w:t>5</w:t>
            </w:r>
          </w:p>
        </w:tc>
      </w:tr>
    </w:tbl>
    <w:p w14:paraId="5210EA57" w14:textId="77777777" w:rsidR="009F65C5" w:rsidRPr="00014635" w:rsidRDefault="009F65C5" w:rsidP="009F65C5"/>
    <w:p w14:paraId="6DFADB2D" w14:textId="77777777" w:rsidR="009F65C5" w:rsidRDefault="009F65C5" w:rsidP="009F65C5">
      <w:pPr>
        <w:pStyle w:val="Heading4"/>
      </w:pPr>
      <w:r>
        <w:t>Rateing the performance of the designer</w:t>
      </w:r>
    </w:p>
    <w:tbl>
      <w:tblPr>
        <w:tblStyle w:val="TableGrid"/>
        <w:tblW w:w="0" w:type="auto"/>
        <w:tblLook w:val="04A0" w:firstRow="1" w:lastRow="0" w:firstColumn="1" w:lastColumn="0" w:noHBand="0" w:noVBand="1"/>
      </w:tblPr>
      <w:tblGrid>
        <w:gridCol w:w="4513"/>
        <w:gridCol w:w="1016"/>
        <w:gridCol w:w="1039"/>
        <w:gridCol w:w="896"/>
        <w:gridCol w:w="768"/>
        <w:gridCol w:w="1010"/>
      </w:tblGrid>
      <w:tr w:rsidR="009F65C5" w14:paraId="6455E632" w14:textId="77777777" w:rsidTr="008E1B4E">
        <w:tc>
          <w:tcPr>
            <w:tcW w:w="4513" w:type="dxa"/>
            <w:shd w:val="clear" w:color="auto" w:fill="F2DBDB" w:themeFill="accent2" w:themeFillTint="33"/>
          </w:tcPr>
          <w:p w14:paraId="4BB749CE" w14:textId="77777777" w:rsidR="009F65C5" w:rsidRDefault="009F65C5" w:rsidP="008E1B4E">
            <w:r>
              <w:t>Statement</w:t>
            </w:r>
          </w:p>
        </w:tc>
        <w:tc>
          <w:tcPr>
            <w:tcW w:w="1016" w:type="dxa"/>
            <w:shd w:val="clear" w:color="auto" w:fill="F2DBDB" w:themeFill="accent2" w:themeFillTint="33"/>
          </w:tcPr>
          <w:p w14:paraId="5197326F" w14:textId="77777777" w:rsidR="009F65C5" w:rsidRDefault="009F65C5" w:rsidP="008E1B4E">
            <w:r>
              <w:t>Strongly disagree</w:t>
            </w:r>
          </w:p>
        </w:tc>
        <w:tc>
          <w:tcPr>
            <w:tcW w:w="1039" w:type="dxa"/>
            <w:shd w:val="clear" w:color="auto" w:fill="F2DBDB" w:themeFill="accent2" w:themeFillTint="33"/>
          </w:tcPr>
          <w:p w14:paraId="3076BAEB" w14:textId="77777777" w:rsidR="009F65C5" w:rsidRDefault="009F65C5" w:rsidP="008E1B4E">
            <w:r>
              <w:t>Disagree</w:t>
            </w:r>
          </w:p>
        </w:tc>
        <w:tc>
          <w:tcPr>
            <w:tcW w:w="896" w:type="dxa"/>
            <w:shd w:val="clear" w:color="auto" w:fill="F2DBDB" w:themeFill="accent2" w:themeFillTint="33"/>
          </w:tcPr>
          <w:p w14:paraId="55EDA71B" w14:textId="77777777" w:rsidR="009F65C5" w:rsidRDefault="009F65C5" w:rsidP="008E1B4E">
            <w:r>
              <w:t>Unsure</w:t>
            </w:r>
          </w:p>
        </w:tc>
        <w:tc>
          <w:tcPr>
            <w:tcW w:w="768" w:type="dxa"/>
            <w:shd w:val="clear" w:color="auto" w:fill="F2DBDB" w:themeFill="accent2" w:themeFillTint="33"/>
          </w:tcPr>
          <w:p w14:paraId="19309991" w14:textId="77777777" w:rsidR="009F65C5" w:rsidRDefault="009F65C5" w:rsidP="008E1B4E">
            <w:r>
              <w:t>Agree</w:t>
            </w:r>
          </w:p>
        </w:tc>
        <w:tc>
          <w:tcPr>
            <w:tcW w:w="1010" w:type="dxa"/>
            <w:shd w:val="clear" w:color="auto" w:fill="F2DBDB" w:themeFill="accent2" w:themeFillTint="33"/>
          </w:tcPr>
          <w:p w14:paraId="78801295" w14:textId="77777777" w:rsidR="009F65C5" w:rsidRDefault="009F65C5" w:rsidP="008E1B4E">
            <w:r>
              <w:t>Strongly agree</w:t>
            </w:r>
          </w:p>
        </w:tc>
      </w:tr>
      <w:tr w:rsidR="009F65C5" w14:paraId="2585924E" w14:textId="77777777" w:rsidTr="008E1B4E">
        <w:tc>
          <w:tcPr>
            <w:tcW w:w="4513" w:type="dxa"/>
            <w:shd w:val="clear" w:color="auto" w:fill="F2DBDB" w:themeFill="accent2" w:themeFillTint="33"/>
          </w:tcPr>
          <w:p w14:paraId="4E6D06F9" w14:textId="77777777" w:rsidR="009F65C5" w:rsidRDefault="009F65C5" w:rsidP="008E1B4E">
            <w:r>
              <w:t>Mr Bell performed to my expectations</w:t>
            </w:r>
          </w:p>
        </w:tc>
        <w:tc>
          <w:tcPr>
            <w:tcW w:w="1016" w:type="dxa"/>
          </w:tcPr>
          <w:p w14:paraId="47B14D22" w14:textId="77777777" w:rsidR="009F65C5" w:rsidRDefault="009F65C5" w:rsidP="008E1B4E">
            <w:r>
              <w:t>1</w:t>
            </w:r>
          </w:p>
        </w:tc>
        <w:tc>
          <w:tcPr>
            <w:tcW w:w="1039" w:type="dxa"/>
          </w:tcPr>
          <w:p w14:paraId="77E8E08C" w14:textId="77777777" w:rsidR="009F65C5" w:rsidRDefault="009F65C5" w:rsidP="008E1B4E">
            <w:r>
              <w:t>2</w:t>
            </w:r>
          </w:p>
        </w:tc>
        <w:tc>
          <w:tcPr>
            <w:tcW w:w="896" w:type="dxa"/>
          </w:tcPr>
          <w:p w14:paraId="3BFB5AD6" w14:textId="77777777" w:rsidR="009F65C5" w:rsidRDefault="009F65C5" w:rsidP="008E1B4E">
            <w:r>
              <w:t>3</w:t>
            </w:r>
          </w:p>
        </w:tc>
        <w:tc>
          <w:tcPr>
            <w:tcW w:w="768" w:type="dxa"/>
          </w:tcPr>
          <w:p w14:paraId="34D8A6E0" w14:textId="77777777" w:rsidR="009F65C5" w:rsidRDefault="009F65C5" w:rsidP="008E1B4E">
            <w:r>
              <w:t>4</w:t>
            </w:r>
          </w:p>
        </w:tc>
        <w:tc>
          <w:tcPr>
            <w:tcW w:w="1010" w:type="dxa"/>
          </w:tcPr>
          <w:p w14:paraId="76869EC3" w14:textId="77777777" w:rsidR="009F65C5" w:rsidRDefault="009F65C5" w:rsidP="008E1B4E">
            <w:r>
              <w:t>5</w:t>
            </w:r>
          </w:p>
        </w:tc>
      </w:tr>
      <w:tr w:rsidR="009F65C5" w14:paraId="1526898A" w14:textId="77777777" w:rsidTr="008E1B4E">
        <w:tc>
          <w:tcPr>
            <w:tcW w:w="4513" w:type="dxa"/>
            <w:shd w:val="clear" w:color="auto" w:fill="F2DBDB" w:themeFill="accent2" w:themeFillTint="33"/>
          </w:tcPr>
          <w:p w14:paraId="104A90BB" w14:textId="52A9EE16" w:rsidR="009F65C5" w:rsidRDefault="009F65C5" w:rsidP="008E1B4E">
            <w:r>
              <w:t xml:space="preserve">I would </w:t>
            </w:r>
            <w:r w:rsidR="004E7A91">
              <w:t>consider</w:t>
            </w:r>
            <w:r>
              <w:t xml:space="preserve"> commissioning Mr Bell again</w:t>
            </w:r>
          </w:p>
        </w:tc>
        <w:tc>
          <w:tcPr>
            <w:tcW w:w="1016" w:type="dxa"/>
          </w:tcPr>
          <w:p w14:paraId="179F19F9" w14:textId="77777777" w:rsidR="009F65C5" w:rsidRDefault="009F65C5" w:rsidP="008E1B4E">
            <w:r>
              <w:t>1</w:t>
            </w:r>
          </w:p>
        </w:tc>
        <w:tc>
          <w:tcPr>
            <w:tcW w:w="1039" w:type="dxa"/>
          </w:tcPr>
          <w:p w14:paraId="4DB4163C" w14:textId="77777777" w:rsidR="009F65C5" w:rsidRDefault="009F65C5" w:rsidP="008E1B4E">
            <w:r>
              <w:t>2</w:t>
            </w:r>
          </w:p>
        </w:tc>
        <w:tc>
          <w:tcPr>
            <w:tcW w:w="896" w:type="dxa"/>
          </w:tcPr>
          <w:p w14:paraId="10C5DF28" w14:textId="77777777" w:rsidR="009F65C5" w:rsidRDefault="009F65C5" w:rsidP="008E1B4E">
            <w:r>
              <w:t>3</w:t>
            </w:r>
          </w:p>
        </w:tc>
        <w:tc>
          <w:tcPr>
            <w:tcW w:w="768" w:type="dxa"/>
          </w:tcPr>
          <w:p w14:paraId="120EAF77" w14:textId="77777777" w:rsidR="009F65C5" w:rsidRDefault="009F65C5" w:rsidP="008E1B4E">
            <w:r>
              <w:t>4</w:t>
            </w:r>
          </w:p>
        </w:tc>
        <w:tc>
          <w:tcPr>
            <w:tcW w:w="1010" w:type="dxa"/>
          </w:tcPr>
          <w:p w14:paraId="586E28F8" w14:textId="77777777" w:rsidR="009F65C5" w:rsidRDefault="009F65C5" w:rsidP="008E1B4E">
            <w:r>
              <w:t>5</w:t>
            </w:r>
          </w:p>
        </w:tc>
      </w:tr>
      <w:tr w:rsidR="009F65C5" w14:paraId="28E6AD61" w14:textId="77777777" w:rsidTr="008E1B4E">
        <w:tc>
          <w:tcPr>
            <w:tcW w:w="4513" w:type="dxa"/>
            <w:shd w:val="clear" w:color="auto" w:fill="F2DBDB" w:themeFill="accent2" w:themeFillTint="33"/>
          </w:tcPr>
          <w:p w14:paraId="027725A3" w14:textId="77777777" w:rsidR="009F65C5" w:rsidRDefault="009F65C5" w:rsidP="008E1B4E">
            <w:r>
              <w:t>Mr Bell’s workmanship is of an acceptable quality</w:t>
            </w:r>
          </w:p>
        </w:tc>
        <w:tc>
          <w:tcPr>
            <w:tcW w:w="1016" w:type="dxa"/>
          </w:tcPr>
          <w:p w14:paraId="2FEBA207" w14:textId="77777777" w:rsidR="009F65C5" w:rsidRDefault="009F65C5" w:rsidP="008E1B4E">
            <w:r>
              <w:t>1</w:t>
            </w:r>
          </w:p>
        </w:tc>
        <w:tc>
          <w:tcPr>
            <w:tcW w:w="1039" w:type="dxa"/>
          </w:tcPr>
          <w:p w14:paraId="7DB3A8C7" w14:textId="77777777" w:rsidR="009F65C5" w:rsidRDefault="009F65C5" w:rsidP="008E1B4E">
            <w:r>
              <w:t>2</w:t>
            </w:r>
          </w:p>
        </w:tc>
        <w:tc>
          <w:tcPr>
            <w:tcW w:w="896" w:type="dxa"/>
          </w:tcPr>
          <w:p w14:paraId="705EE103" w14:textId="77777777" w:rsidR="009F65C5" w:rsidRDefault="009F65C5" w:rsidP="008E1B4E">
            <w:r>
              <w:t>3</w:t>
            </w:r>
          </w:p>
        </w:tc>
        <w:tc>
          <w:tcPr>
            <w:tcW w:w="768" w:type="dxa"/>
          </w:tcPr>
          <w:p w14:paraId="02EB20B6" w14:textId="77777777" w:rsidR="009F65C5" w:rsidRDefault="009F65C5" w:rsidP="008E1B4E">
            <w:r>
              <w:t>4</w:t>
            </w:r>
          </w:p>
        </w:tc>
        <w:tc>
          <w:tcPr>
            <w:tcW w:w="1010" w:type="dxa"/>
          </w:tcPr>
          <w:p w14:paraId="115299E5" w14:textId="77777777" w:rsidR="009F65C5" w:rsidRDefault="009F65C5" w:rsidP="008E1B4E">
            <w:r>
              <w:t>5</w:t>
            </w:r>
          </w:p>
        </w:tc>
      </w:tr>
      <w:tr w:rsidR="009F65C5" w14:paraId="545C4408" w14:textId="77777777" w:rsidTr="008E1B4E">
        <w:tc>
          <w:tcPr>
            <w:tcW w:w="4513" w:type="dxa"/>
            <w:shd w:val="clear" w:color="auto" w:fill="F2DBDB" w:themeFill="accent2" w:themeFillTint="33"/>
          </w:tcPr>
          <w:p w14:paraId="34961BC9" w14:textId="77777777" w:rsidR="009F65C5" w:rsidRDefault="009F65C5" w:rsidP="008E1B4E">
            <w:r>
              <w:t>Mr Bell’s designs are of an acceptable quality</w:t>
            </w:r>
          </w:p>
        </w:tc>
        <w:tc>
          <w:tcPr>
            <w:tcW w:w="1016" w:type="dxa"/>
          </w:tcPr>
          <w:p w14:paraId="7DB4B4AC" w14:textId="77777777" w:rsidR="009F65C5" w:rsidRDefault="009F65C5" w:rsidP="008E1B4E">
            <w:r>
              <w:t>1</w:t>
            </w:r>
          </w:p>
        </w:tc>
        <w:tc>
          <w:tcPr>
            <w:tcW w:w="1039" w:type="dxa"/>
          </w:tcPr>
          <w:p w14:paraId="188435B4" w14:textId="77777777" w:rsidR="009F65C5" w:rsidRDefault="009F65C5" w:rsidP="008E1B4E">
            <w:r>
              <w:t>2</w:t>
            </w:r>
          </w:p>
        </w:tc>
        <w:tc>
          <w:tcPr>
            <w:tcW w:w="896" w:type="dxa"/>
          </w:tcPr>
          <w:p w14:paraId="230D00C0" w14:textId="77777777" w:rsidR="009F65C5" w:rsidRDefault="009F65C5" w:rsidP="008E1B4E">
            <w:r>
              <w:t>3</w:t>
            </w:r>
          </w:p>
        </w:tc>
        <w:tc>
          <w:tcPr>
            <w:tcW w:w="768" w:type="dxa"/>
          </w:tcPr>
          <w:p w14:paraId="44E28EBB" w14:textId="77777777" w:rsidR="009F65C5" w:rsidRDefault="009F65C5" w:rsidP="008E1B4E">
            <w:r>
              <w:t>4</w:t>
            </w:r>
          </w:p>
        </w:tc>
        <w:tc>
          <w:tcPr>
            <w:tcW w:w="1010" w:type="dxa"/>
          </w:tcPr>
          <w:p w14:paraId="428A72A0" w14:textId="77777777" w:rsidR="009F65C5" w:rsidRDefault="009F65C5" w:rsidP="008E1B4E">
            <w:r>
              <w:t>5</w:t>
            </w:r>
          </w:p>
        </w:tc>
      </w:tr>
    </w:tbl>
    <w:p w14:paraId="72AAD3ED" w14:textId="77777777" w:rsidR="009F65C5" w:rsidRDefault="009F65C5" w:rsidP="009F65C5"/>
    <w:p w14:paraId="1E910FF4" w14:textId="77777777" w:rsidR="009F65C5" w:rsidRDefault="009F65C5" w:rsidP="009F65C5">
      <w:pPr>
        <w:pStyle w:val="Heading4"/>
      </w:pPr>
      <w:r>
        <w:t>General Questions</w:t>
      </w:r>
    </w:p>
    <w:tbl>
      <w:tblPr>
        <w:tblStyle w:val="TableGrid"/>
        <w:tblW w:w="0" w:type="auto"/>
        <w:tblLook w:val="04A0" w:firstRow="1" w:lastRow="0" w:firstColumn="1" w:lastColumn="0" w:noHBand="0" w:noVBand="1"/>
      </w:tblPr>
      <w:tblGrid>
        <w:gridCol w:w="9242"/>
      </w:tblGrid>
      <w:tr w:rsidR="009F65C5" w14:paraId="17DB2AFC" w14:textId="77777777" w:rsidTr="008E1B4E">
        <w:tc>
          <w:tcPr>
            <w:tcW w:w="9242" w:type="dxa"/>
            <w:shd w:val="clear" w:color="auto" w:fill="F2DBDB" w:themeFill="accent2" w:themeFillTint="33"/>
          </w:tcPr>
          <w:p w14:paraId="3E1DCA00" w14:textId="77777777" w:rsidR="009F65C5" w:rsidRDefault="009F65C5" w:rsidP="008E1B4E">
            <w:r>
              <w:t>What pleases you about Beltrac?</w:t>
            </w:r>
          </w:p>
        </w:tc>
      </w:tr>
      <w:tr w:rsidR="009F65C5" w14:paraId="48987A41" w14:textId="77777777" w:rsidTr="008E1B4E">
        <w:tc>
          <w:tcPr>
            <w:tcW w:w="9242" w:type="dxa"/>
          </w:tcPr>
          <w:p w14:paraId="4E0CB5E0" w14:textId="77777777" w:rsidR="009F65C5" w:rsidRDefault="009F65C5" w:rsidP="008E1B4E"/>
          <w:p w14:paraId="58AA3248" w14:textId="77777777" w:rsidR="009F65C5" w:rsidRDefault="009F65C5" w:rsidP="008E1B4E"/>
          <w:p w14:paraId="1457E12E" w14:textId="77777777" w:rsidR="009F65C5" w:rsidRDefault="009F65C5" w:rsidP="008E1B4E"/>
          <w:p w14:paraId="0A666034" w14:textId="77777777" w:rsidR="009F65C5" w:rsidRDefault="009F65C5" w:rsidP="008E1B4E"/>
          <w:p w14:paraId="1485711A" w14:textId="77777777" w:rsidR="009F65C5" w:rsidRDefault="009F65C5" w:rsidP="008E1B4E"/>
          <w:p w14:paraId="5E50AD7D" w14:textId="77777777" w:rsidR="009F65C5" w:rsidRDefault="009F65C5" w:rsidP="008E1B4E"/>
          <w:p w14:paraId="581C7358" w14:textId="77777777" w:rsidR="009F65C5" w:rsidRDefault="009F65C5" w:rsidP="008E1B4E"/>
          <w:p w14:paraId="5681D620" w14:textId="77777777" w:rsidR="009F65C5" w:rsidRDefault="009F65C5" w:rsidP="008E1B4E"/>
          <w:p w14:paraId="4E007DB0" w14:textId="77777777" w:rsidR="009F65C5" w:rsidRDefault="009F65C5" w:rsidP="008E1B4E"/>
          <w:p w14:paraId="03E2B0A4" w14:textId="77777777" w:rsidR="009F65C5" w:rsidRDefault="009F65C5" w:rsidP="008E1B4E"/>
          <w:p w14:paraId="2A9F460B" w14:textId="77777777" w:rsidR="009F65C5" w:rsidRDefault="009F65C5" w:rsidP="008E1B4E"/>
          <w:p w14:paraId="3B4ECBE5" w14:textId="77777777" w:rsidR="009F65C5" w:rsidRDefault="009F65C5" w:rsidP="008E1B4E"/>
          <w:p w14:paraId="58F0D6FF" w14:textId="77777777" w:rsidR="009F65C5" w:rsidRDefault="009F65C5" w:rsidP="008E1B4E"/>
          <w:p w14:paraId="2A74E76E" w14:textId="77777777" w:rsidR="009F65C5" w:rsidRDefault="009F65C5" w:rsidP="008E1B4E"/>
          <w:p w14:paraId="61DF24ED" w14:textId="77777777" w:rsidR="009F65C5" w:rsidRDefault="009F65C5" w:rsidP="008E1B4E"/>
        </w:tc>
      </w:tr>
    </w:tbl>
    <w:p w14:paraId="580E835A" w14:textId="77777777" w:rsidR="009F65C5" w:rsidRDefault="009F65C5" w:rsidP="009F65C5"/>
    <w:p w14:paraId="4F65D667" w14:textId="77777777" w:rsidR="009F65C5" w:rsidRDefault="009F65C5" w:rsidP="009F65C5"/>
    <w:p w14:paraId="10DF02FD"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7111BBCB" w14:textId="77777777" w:rsidTr="008E1B4E">
        <w:tc>
          <w:tcPr>
            <w:tcW w:w="9242" w:type="dxa"/>
            <w:shd w:val="clear" w:color="auto" w:fill="F2DBDB" w:themeFill="accent2" w:themeFillTint="33"/>
          </w:tcPr>
          <w:p w14:paraId="643C1C2C" w14:textId="77777777" w:rsidR="009F65C5" w:rsidRDefault="009F65C5" w:rsidP="008E1B4E">
            <w:r>
              <w:lastRenderedPageBreak/>
              <w:t>What displeases you about Beltrac?</w:t>
            </w:r>
          </w:p>
        </w:tc>
      </w:tr>
      <w:tr w:rsidR="009F65C5" w14:paraId="6FC93AE4" w14:textId="77777777" w:rsidTr="008E1B4E">
        <w:tc>
          <w:tcPr>
            <w:tcW w:w="9242" w:type="dxa"/>
          </w:tcPr>
          <w:p w14:paraId="505E4598" w14:textId="77777777" w:rsidR="009F65C5" w:rsidRDefault="009F65C5" w:rsidP="008E1B4E"/>
          <w:p w14:paraId="4BA0B2F5" w14:textId="77777777" w:rsidR="009F65C5" w:rsidRDefault="009F65C5" w:rsidP="008E1B4E"/>
          <w:p w14:paraId="6EFE3991" w14:textId="77777777" w:rsidR="009F65C5" w:rsidRDefault="009F65C5" w:rsidP="008E1B4E"/>
          <w:p w14:paraId="29F36457" w14:textId="77777777" w:rsidR="009F65C5" w:rsidRDefault="009F65C5" w:rsidP="008E1B4E"/>
          <w:p w14:paraId="795D3066" w14:textId="77777777" w:rsidR="009F65C5" w:rsidRDefault="009F65C5" w:rsidP="008E1B4E"/>
          <w:p w14:paraId="0716AE3F" w14:textId="77777777" w:rsidR="009F65C5" w:rsidRDefault="009F65C5" w:rsidP="008E1B4E"/>
          <w:p w14:paraId="0C275DAA" w14:textId="77777777" w:rsidR="009F65C5" w:rsidRDefault="009F65C5" w:rsidP="008E1B4E"/>
          <w:p w14:paraId="5D40EDC4" w14:textId="77777777" w:rsidR="009F65C5" w:rsidRDefault="009F65C5" w:rsidP="008E1B4E"/>
          <w:p w14:paraId="1EEE5C16" w14:textId="77777777" w:rsidR="009F65C5" w:rsidRDefault="009F65C5" w:rsidP="008E1B4E"/>
          <w:p w14:paraId="394F7057" w14:textId="77777777" w:rsidR="009F65C5" w:rsidRDefault="009F65C5" w:rsidP="008E1B4E"/>
          <w:p w14:paraId="379583DC" w14:textId="77777777" w:rsidR="009F65C5" w:rsidRDefault="009F65C5" w:rsidP="008E1B4E"/>
          <w:p w14:paraId="7DF068FB" w14:textId="77777777" w:rsidR="009F65C5" w:rsidRDefault="009F65C5" w:rsidP="008E1B4E"/>
          <w:p w14:paraId="0AF87221" w14:textId="77777777" w:rsidR="009F65C5" w:rsidRDefault="009F65C5" w:rsidP="008E1B4E"/>
          <w:p w14:paraId="783F02B9" w14:textId="77777777" w:rsidR="009F65C5" w:rsidRDefault="009F65C5" w:rsidP="008E1B4E"/>
          <w:p w14:paraId="24586FE4" w14:textId="77777777" w:rsidR="009F65C5" w:rsidRDefault="009F65C5" w:rsidP="008E1B4E"/>
        </w:tc>
      </w:tr>
    </w:tbl>
    <w:p w14:paraId="15E53E75" w14:textId="77777777" w:rsidR="009F65C5" w:rsidRDefault="009F65C5" w:rsidP="009F65C5"/>
    <w:tbl>
      <w:tblPr>
        <w:tblStyle w:val="TableGrid"/>
        <w:tblW w:w="0" w:type="auto"/>
        <w:tblLook w:val="04A0" w:firstRow="1" w:lastRow="0" w:firstColumn="1" w:lastColumn="0" w:noHBand="0" w:noVBand="1"/>
      </w:tblPr>
      <w:tblGrid>
        <w:gridCol w:w="9242"/>
      </w:tblGrid>
      <w:tr w:rsidR="009F65C5" w14:paraId="2517FBD2" w14:textId="77777777" w:rsidTr="008E1B4E">
        <w:tc>
          <w:tcPr>
            <w:tcW w:w="9242" w:type="dxa"/>
            <w:shd w:val="clear" w:color="auto" w:fill="F2DBDB" w:themeFill="accent2" w:themeFillTint="33"/>
          </w:tcPr>
          <w:p w14:paraId="1699CB46" w14:textId="77777777" w:rsidR="009F65C5" w:rsidRDefault="009F65C5" w:rsidP="008E1B4E">
            <w:r>
              <w:t>Did Beltrac fail to meet any of your expectations and if so, which ones?</w:t>
            </w:r>
          </w:p>
        </w:tc>
      </w:tr>
      <w:tr w:rsidR="009F65C5" w14:paraId="49CC7FB4" w14:textId="77777777" w:rsidTr="008E1B4E">
        <w:tc>
          <w:tcPr>
            <w:tcW w:w="9242" w:type="dxa"/>
          </w:tcPr>
          <w:p w14:paraId="24247464" w14:textId="77777777" w:rsidR="009F65C5" w:rsidRDefault="009F65C5" w:rsidP="008E1B4E"/>
          <w:p w14:paraId="2591F6A6" w14:textId="77777777" w:rsidR="009F65C5" w:rsidRDefault="009F65C5" w:rsidP="008E1B4E"/>
          <w:p w14:paraId="6BAFFB5E" w14:textId="77777777" w:rsidR="009F65C5" w:rsidRDefault="009F65C5" w:rsidP="008E1B4E"/>
          <w:p w14:paraId="594B46C6" w14:textId="77777777" w:rsidR="009F65C5" w:rsidRDefault="009F65C5" w:rsidP="008E1B4E"/>
          <w:p w14:paraId="37E6FD10" w14:textId="77777777" w:rsidR="009F65C5" w:rsidRDefault="009F65C5" w:rsidP="008E1B4E"/>
          <w:p w14:paraId="33870E34" w14:textId="77777777" w:rsidR="009F65C5" w:rsidRDefault="009F65C5" w:rsidP="008E1B4E"/>
          <w:p w14:paraId="5F38ADFE" w14:textId="77777777" w:rsidR="009F65C5" w:rsidRDefault="009F65C5" w:rsidP="008E1B4E"/>
          <w:p w14:paraId="1C77BF98" w14:textId="77777777" w:rsidR="009F65C5" w:rsidRDefault="009F65C5" w:rsidP="008E1B4E"/>
          <w:p w14:paraId="38FDE749" w14:textId="77777777" w:rsidR="009F65C5" w:rsidRDefault="009F65C5" w:rsidP="008E1B4E"/>
          <w:p w14:paraId="7F9EB6C7" w14:textId="77777777" w:rsidR="009F65C5" w:rsidRDefault="009F65C5" w:rsidP="008E1B4E"/>
          <w:p w14:paraId="06D6F9A4" w14:textId="77777777" w:rsidR="009F65C5" w:rsidRDefault="009F65C5" w:rsidP="008E1B4E"/>
          <w:p w14:paraId="0033BA1C" w14:textId="77777777" w:rsidR="009F65C5" w:rsidRDefault="009F65C5" w:rsidP="008E1B4E"/>
          <w:p w14:paraId="5B777A1E" w14:textId="77777777" w:rsidR="009F65C5" w:rsidRDefault="009F65C5" w:rsidP="008E1B4E"/>
          <w:p w14:paraId="1194C8B7" w14:textId="77777777" w:rsidR="009F65C5" w:rsidRDefault="009F65C5" w:rsidP="008E1B4E"/>
          <w:p w14:paraId="13E4C0FE" w14:textId="77777777" w:rsidR="009F65C5" w:rsidRDefault="009F65C5" w:rsidP="008E1B4E"/>
        </w:tc>
      </w:tr>
    </w:tbl>
    <w:p w14:paraId="454BF568" w14:textId="77777777" w:rsidR="009F65C5" w:rsidRDefault="009F65C5" w:rsidP="009F65C5"/>
    <w:tbl>
      <w:tblPr>
        <w:tblStyle w:val="TableGrid"/>
        <w:tblpPr w:leftFromText="180" w:rightFromText="180" w:vertAnchor="text" w:tblpY="1"/>
        <w:tblOverlap w:val="never"/>
        <w:tblW w:w="0" w:type="auto"/>
        <w:tblLook w:val="04A0" w:firstRow="1" w:lastRow="0" w:firstColumn="1" w:lastColumn="0" w:noHBand="0" w:noVBand="1"/>
      </w:tblPr>
      <w:tblGrid>
        <w:gridCol w:w="4838"/>
      </w:tblGrid>
      <w:tr w:rsidR="009F65C5" w14:paraId="7340E366" w14:textId="77777777" w:rsidTr="00950E36">
        <w:trPr>
          <w:trHeight w:val="254"/>
        </w:trPr>
        <w:tc>
          <w:tcPr>
            <w:tcW w:w="4838" w:type="dxa"/>
            <w:shd w:val="clear" w:color="auto" w:fill="F2DBDB" w:themeFill="accent2" w:themeFillTint="33"/>
          </w:tcPr>
          <w:p w14:paraId="0E126888" w14:textId="77777777" w:rsidR="009F65C5" w:rsidRDefault="009F65C5">
            <w:r>
              <w:t>Do you have anything else to add?</w:t>
            </w:r>
          </w:p>
        </w:tc>
      </w:tr>
      <w:tr w:rsidR="009F65C5" w14:paraId="768499D5" w14:textId="77777777" w:rsidTr="00950E36">
        <w:trPr>
          <w:trHeight w:val="3915"/>
        </w:trPr>
        <w:tc>
          <w:tcPr>
            <w:tcW w:w="4838" w:type="dxa"/>
          </w:tcPr>
          <w:p w14:paraId="1B60B086" w14:textId="77777777" w:rsidR="009F65C5" w:rsidRDefault="009F65C5"/>
          <w:p w14:paraId="6760D0E1" w14:textId="77777777" w:rsidR="009F65C5" w:rsidRDefault="009F65C5"/>
          <w:p w14:paraId="083A3D87" w14:textId="77777777" w:rsidR="009F65C5" w:rsidRDefault="009F65C5"/>
          <w:p w14:paraId="3D572C33" w14:textId="77777777" w:rsidR="009F65C5" w:rsidRDefault="009F65C5"/>
          <w:p w14:paraId="5447774B" w14:textId="77777777" w:rsidR="009F65C5" w:rsidRDefault="009F65C5"/>
          <w:p w14:paraId="54B85F1F" w14:textId="77777777" w:rsidR="009F65C5" w:rsidRDefault="009F65C5"/>
          <w:p w14:paraId="40261129" w14:textId="77777777" w:rsidR="009F65C5" w:rsidRDefault="009F65C5"/>
          <w:p w14:paraId="0F6D3720" w14:textId="77777777" w:rsidR="009F65C5" w:rsidRDefault="009F65C5"/>
          <w:p w14:paraId="6BE8894F" w14:textId="77777777" w:rsidR="009F65C5" w:rsidRDefault="009F65C5"/>
          <w:p w14:paraId="52E88EDD" w14:textId="77777777" w:rsidR="009F65C5" w:rsidRDefault="009F65C5"/>
          <w:p w14:paraId="3EBD952B" w14:textId="77777777" w:rsidR="009F65C5" w:rsidRDefault="009F65C5"/>
          <w:p w14:paraId="0A106725" w14:textId="77777777" w:rsidR="009F65C5" w:rsidRDefault="009F65C5"/>
          <w:p w14:paraId="3251A5B9" w14:textId="77777777" w:rsidR="009F65C5" w:rsidRDefault="009F65C5"/>
          <w:p w14:paraId="014F754A" w14:textId="77777777" w:rsidR="009F65C5" w:rsidRDefault="009F65C5"/>
          <w:p w14:paraId="60534B82" w14:textId="77777777" w:rsidR="009F65C5" w:rsidRDefault="009F65C5"/>
        </w:tc>
      </w:tr>
    </w:tbl>
    <w:p w14:paraId="70F880B6" w14:textId="77777777" w:rsidR="00583C99" w:rsidRDefault="00583C99">
      <w:pPr>
        <w:rPr>
          <w:sz w:val="32"/>
          <w:szCs w:val="32"/>
        </w:rPr>
      </w:pPr>
    </w:p>
    <w:p w14:paraId="56826805" w14:textId="1A84BAA1" w:rsidR="009F65C5" w:rsidRDefault="008A41AE">
      <w:r>
        <w:rPr>
          <w:sz w:val="32"/>
          <w:szCs w:val="32"/>
        </w:rPr>
        <w:pict w14:anchorId="14FFD58E">
          <v:shape id="_x0000_i1036" type="#_x0000_t75" alt="Microsoft Office Signature Line..." style="width:209.45pt;height:104.75pt">
            <v:imagedata r:id="rId99" o:title=""/>
            <o:lock v:ext="edit" ungrouping="t" rotation="t" cropping="t" verticies="t" text="t" grouping="t"/>
            <o:signatureline v:ext="edit" id="{62204C43-EB2A-4EB0-87CB-A038436769B8}" provid="{00000000-0000-0000-0000-000000000000}" o:suggestedsigner="John Peter Thomas" signinginstructionsset="t" issignatureline="t"/>
          </v:shape>
        </w:pict>
      </w:r>
      <w:r w:rsidR="00583C99">
        <w:br w:type="textWrapping" w:clear="all"/>
      </w:r>
    </w:p>
    <w:p w14:paraId="0B1FE630" w14:textId="49407F7D" w:rsidR="002E4C56" w:rsidRDefault="002E4C56" w:rsidP="002E4C56">
      <w:pPr>
        <w:pStyle w:val="Title"/>
      </w:pPr>
      <w:r>
        <w:lastRenderedPageBreak/>
        <w:t>Evaluation</w:t>
      </w:r>
    </w:p>
    <w:p w14:paraId="1B7068A4" w14:textId="77777777" w:rsidR="00950E36" w:rsidRDefault="00950E36" w:rsidP="00950E36"/>
    <w:p w14:paraId="426B14E6" w14:textId="77777777" w:rsidR="00950E36" w:rsidRDefault="00950E36" w:rsidP="00950E36"/>
    <w:p w14:paraId="210D93AC" w14:textId="77777777" w:rsidR="00950E36" w:rsidRDefault="00950E36" w:rsidP="00950E36"/>
    <w:p w14:paraId="20E6F857" w14:textId="77777777" w:rsidR="00950E36" w:rsidRDefault="00950E36" w:rsidP="00950E36"/>
    <w:p w14:paraId="57D1E6B0" w14:textId="77777777" w:rsidR="00950E36" w:rsidRDefault="00950E36" w:rsidP="00950E36"/>
    <w:p w14:paraId="2A8BD9E9" w14:textId="77777777" w:rsidR="00950E36" w:rsidRPr="00950E36" w:rsidRDefault="00950E36" w:rsidP="00950E36"/>
    <w:p w14:paraId="431EF9E3" w14:textId="2EAC63C8" w:rsidR="00950E36" w:rsidRDefault="00950E36" w:rsidP="002E4C56">
      <w:r>
        <w:rPr>
          <w:noProof/>
          <w:lang w:eastAsia="en-GB"/>
        </w:rPr>
        <w:drawing>
          <wp:inline distT="0" distB="0" distL="0" distR="0" wp14:anchorId="3FBB5B8D" wp14:editId="267CC3CD">
            <wp:extent cx="5723890" cy="4274820"/>
            <wp:effectExtent l="0" t="0" r="0" b="0"/>
            <wp:docPr id="96" name="Picture 96" descr="C:\Users\mbell\Documents\GitHub\Beltrak\pictures\track testing\Photo 01-10-2012 09 50 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0" descr="C:\Users\mbell\Documents\GitHub\Beltrak\pictures\track testing\Photo 01-10-2012 09 50 06.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3890" cy="4274820"/>
                    </a:xfrm>
                    <a:prstGeom prst="rect">
                      <a:avLst/>
                    </a:prstGeom>
                    <a:ln>
                      <a:noFill/>
                    </a:ln>
                    <a:effectLst>
                      <a:softEdge rad="112500"/>
                    </a:effectLst>
                  </pic:spPr>
                </pic:pic>
              </a:graphicData>
            </a:graphic>
          </wp:inline>
        </w:drawing>
      </w:r>
    </w:p>
    <w:p w14:paraId="61CE7A8E" w14:textId="08423EDB" w:rsidR="002E4C56" w:rsidRDefault="002E4C56" w:rsidP="002E4C56">
      <w:r>
        <w:br w:type="page"/>
      </w:r>
    </w:p>
    <w:p w14:paraId="6D2A6651" w14:textId="77777777" w:rsidR="00340CA5" w:rsidRDefault="00340CA5" w:rsidP="00340CA5">
      <w:pPr>
        <w:pStyle w:val="Heading1"/>
      </w:pPr>
      <w:bookmarkStart w:id="78" w:name="_Toc355726462"/>
      <w:r>
        <w:lastRenderedPageBreak/>
        <w:t>Discussion of the degree of success in meeting the original objectives</w:t>
      </w:r>
      <w:bookmarkEnd w:id="78"/>
    </w:p>
    <w:p w14:paraId="0EA427E4" w14:textId="5EB05FCB" w:rsidR="00340CA5" w:rsidRDefault="00340CA5" w:rsidP="00340CA5">
      <w:r>
        <w:t>Beltrac works, which is a good result</w:t>
      </w:r>
      <w:r w:rsidR="00606696">
        <w:t xml:space="preserve"> no matter the circumstances. T</w:t>
      </w:r>
      <w:r>
        <w:t xml:space="preserve">here were a few things however that were not up to the standard that I would have liked. </w:t>
      </w:r>
    </w:p>
    <w:p w14:paraId="4A9B100C" w14:textId="77777777" w:rsidR="00340CA5" w:rsidRDefault="00340CA5" w:rsidP="00340CA5">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p>
    <w:p w14:paraId="6819DF5C" w14:textId="550030C2" w:rsidR="00580256" w:rsidRDefault="00340CA5" w:rsidP="002E4C56">
      <w:r>
        <w:t xml:space="preserve">The transformer from Hornby which supplies the power to Beltrac has a nasty habit of overheating, and its response to this is to back off on the power supplied to Beltrac which stops the train </w:t>
      </w:r>
      <w:r w:rsidR="004E7A91">
        <w:t>the</w:t>
      </w:r>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p>
    <w:p w14:paraId="47FD769F" w14:textId="5DAB92BC" w:rsidR="00580256" w:rsidRDefault="00580256" w:rsidP="002E4C56">
      <w:r>
        <w:t>To cover the full objective list here are my original objectives:</w:t>
      </w:r>
    </w:p>
    <w:p w14:paraId="1B806AE2" w14:textId="77777777" w:rsidR="00580256" w:rsidRDefault="00580256" w:rsidP="00580256">
      <w:pPr>
        <w:pStyle w:val="ListParagraph"/>
        <w:numPr>
          <w:ilvl w:val="0"/>
          <w:numId w:val="14"/>
        </w:numPr>
      </w:pPr>
      <w:r>
        <w:t>The device should be simple and easy to use.</w:t>
      </w:r>
    </w:p>
    <w:p w14:paraId="1A29220C" w14:textId="53BACCAC" w:rsidR="00580256" w:rsidRDefault="00580256" w:rsidP="00950E36">
      <w:pPr>
        <w:pStyle w:val="ListParagraph"/>
        <w:numPr>
          <w:ilvl w:val="1"/>
          <w:numId w:val="14"/>
        </w:numPr>
      </w:pPr>
      <w:r>
        <w:t>Very successful – Beltrac’s menu has only a few options and they are clear and easy to understand.</w:t>
      </w:r>
    </w:p>
    <w:p w14:paraId="28912B08" w14:textId="77777777" w:rsidR="00580256" w:rsidRDefault="00580256" w:rsidP="00580256">
      <w:pPr>
        <w:pStyle w:val="ListParagraph"/>
        <w:numPr>
          <w:ilvl w:val="0"/>
          <w:numId w:val="14"/>
        </w:numPr>
      </w:pPr>
      <w:r>
        <w:t>It should control the train according to instructions given by the user.</w:t>
      </w:r>
    </w:p>
    <w:p w14:paraId="404AC3D1" w14:textId="451A70D2" w:rsidR="00580256" w:rsidRDefault="00580256" w:rsidP="00950E36">
      <w:pPr>
        <w:pStyle w:val="ListParagraph"/>
        <w:numPr>
          <w:ilvl w:val="1"/>
          <w:numId w:val="14"/>
        </w:numPr>
      </w:pPr>
      <w:r>
        <w:t>Very successful – Beltrac’s destinations are always chosen by the user</w:t>
      </w:r>
    </w:p>
    <w:p w14:paraId="642C9DF5" w14:textId="77777777" w:rsidR="00580256" w:rsidRDefault="00580256" w:rsidP="00580256">
      <w:pPr>
        <w:pStyle w:val="ListParagraph"/>
        <w:numPr>
          <w:ilvl w:val="0"/>
          <w:numId w:val="14"/>
        </w:numPr>
      </w:pPr>
      <w:r>
        <w:t>It should drive the train without needing any interference from the user.</w:t>
      </w:r>
    </w:p>
    <w:p w14:paraId="2266F671" w14:textId="11FE291D" w:rsidR="00580256" w:rsidRDefault="00580256" w:rsidP="00950E36">
      <w:pPr>
        <w:pStyle w:val="ListParagraph"/>
        <w:numPr>
          <w:ilvl w:val="1"/>
          <w:numId w:val="14"/>
        </w:numPr>
      </w:pPr>
      <w:r>
        <w:t>Very successful – after repairing the transformer issue and the point motors, the train was able to travel with no human intervention</w:t>
      </w:r>
    </w:p>
    <w:p w14:paraId="1EB4A7DB" w14:textId="77777777" w:rsidR="00580256" w:rsidRDefault="00580256" w:rsidP="00580256">
      <w:pPr>
        <w:pStyle w:val="ListParagraph"/>
        <w:numPr>
          <w:ilvl w:val="0"/>
          <w:numId w:val="14"/>
        </w:numPr>
      </w:pPr>
      <w:r>
        <w:t>It should provide a user interface consisting of a display and some controls.</w:t>
      </w:r>
    </w:p>
    <w:p w14:paraId="5E7BEAB7" w14:textId="34D6221D" w:rsidR="00580256" w:rsidRDefault="00580256" w:rsidP="00950E36">
      <w:pPr>
        <w:pStyle w:val="ListParagraph"/>
        <w:numPr>
          <w:ilvl w:val="1"/>
          <w:numId w:val="14"/>
        </w:numPr>
      </w:pPr>
      <w:r>
        <w:t>Very successful – as shown in the pictures, the system has both of these</w:t>
      </w:r>
    </w:p>
    <w:p w14:paraId="13984CF6" w14:textId="77777777" w:rsidR="00580256" w:rsidRDefault="00580256" w:rsidP="00580256">
      <w:pPr>
        <w:pStyle w:val="ListParagraph"/>
        <w:numPr>
          <w:ilvl w:val="0"/>
          <w:numId w:val="14"/>
        </w:numPr>
      </w:pPr>
      <w:r>
        <w:t>The code should be adaptable to different situations with little modification.</w:t>
      </w:r>
    </w:p>
    <w:p w14:paraId="15E7784C" w14:textId="68EF1312" w:rsidR="00580256" w:rsidRDefault="00580256" w:rsidP="00950E36">
      <w:pPr>
        <w:pStyle w:val="ListParagraph"/>
        <w:numPr>
          <w:ilvl w:val="1"/>
          <w:numId w:val="14"/>
        </w:numPr>
      </w:pPr>
      <w:r>
        <w:t xml:space="preserve">Very successful – the </w:t>
      </w:r>
      <w:r w:rsidR="000F579E">
        <w:t>code need only have a few variables adjusted and it is easy to understand how they work</w:t>
      </w:r>
    </w:p>
    <w:p w14:paraId="54CD2905" w14:textId="77777777" w:rsidR="00580256" w:rsidRDefault="00580256" w:rsidP="00580256">
      <w:pPr>
        <w:pStyle w:val="ListParagraph"/>
        <w:numPr>
          <w:ilvl w:val="0"/>
          <w:numId w:val="14"/>
        </w:numPr>
      </w:pPr>
      <w:r>
        <w:t>The user should not have to manually control the train.</w:t>
      </w:r>
    </w:p>
    <w:p w14:paraId="36BB7DB8" w14:textId="174B1A30" w:rsidR="000F579E" w:rsidRDefault="000F579E" w:rsidP="00950E36">
      <w:pPr>
        <w:pStyle w:val="ListParagraph"/>
        <w:numPr>
          <w:ilvl w:val="1"/>
          <w:numId w:val="14"/>
        </w:numPr>
      </w:pPr>
      <w:r>
        <w:t xml:space="preserve">Very successful – while this is an option that can be </w:t>
      </w:r>
      <w:r w:rsidR="004E7A91">
        <w:t>achieved</w:t>
      </w:r>
      <w:r>
        <w:t xml:space="preserve"> through removal of a cover and turning of the speed control, it is not necessary to do.</w:t>
      </w:r>
    </w:p>
    <w:p w14:paraId="7CB13F6E" w14:textId="114DA80B" w:rsidR="000F579E" w:rsidRPr="0071577A" w:rsidRDefault="000F579E" w:rsidP="00950E36">
      <w:r>
        <w:t xml:space="preserve">All in all, I </w:t>
      </w:r>
      <w:r w:rsidR="004E7A91">
        <w:t>personally</w:t>
      </w:r>
      <w:r>
        <w:t xml:space="preserve"> would </w:t>
      </w:r>
      <w:r w:rsidR="004E7A91">
        <w:t>consider</w:t>
      </w:r>
      <w:r>
        <w:t xml:space="preserve"> the project a great success!</w:t>
      </w:r>
    </w:p>
    <w:p w14:paraId="2C30F0DA" w14:textId="2DDD1497" w:rsidR="002E4C56" w:rsidRDefault="002E4C56" w:rsidP="002E4C56">
      <w:r>
        <w:br w:type="page"/>
      </w:r>
    </w:p>
    <w:p w14:paraId="0748D981" w14:textId="689B210B" w:rsidR="002E4C56" w:rsidRDefault="002E4C56" w:rsidP="002E4C56">
      <w:pPr>
        <w:pStyle w:val="Heading1"/>
      </w:pPr>
      <w:bookmarkStart w:id="79" w:name="_Toc355726463"/>
      <w:r>
        <w:lastRenderedPageBreak/>
        <w:t>evaluation of the user’s response to the system</w:t>
      </w:r>
      <w:bookmarkEnd w:id="79"/>
    </w:p>
    <w:p w14:paraId="224F9A5C" w14:textId="7F7087D1" w:rsidR="002E4C56" w:rsidRDefault="002E4C56" w:rsidP="002E4C56">
      <w:r>
        <w:br w:type="page"/>
      </w:r>
    </w:p>
    <w:p w14:paraId="1B174BAC" w14:textId="67BECAF1" w:rsidR="002E4C56" w:rsidRDefault="002E4C56" w:rsidP="002E4C56">
      <w:pPr>
        <w:pStyle w:val="Heading1"/>
      </w:pPr>
      <w:bookmarkStart w:id="80" w:name="_Toc355726464"/>
      <w:r>
        <w:lastRenderedPageBreak/>
        <w:t>Desirable Extensions</w:t>
      </w:r>
      <w:bookmarkEnd w:id="80"/>
    </w:p>
    <w:p w14:paraId="562AC2B7" w14:textId="337531A5" w:rsidR="00606696" w:rsidRDefault="00606696" w:rsidP="00606696">
      <w:r>
        <w:t>Though infeasible at the time of creation, one of the most desirable extensions would be adding the multiple train functionality, either as outlined in the designs in this write-up or a full functionality where 2 trains could run on the same track at the same time and perform different tasks.</w:t>
      </w:r>
    </w:p>
    <w:p w14:paraId="417CBC0C" w14:textId="5DC52F45" w:rsidR="00606696" w:rsidRDefault="0041027D" w:rsidP="00606696">
      <w:r>
        <w:t xml:space="preserve">It </w:t>
      </w:r>
      <w:r w:rsidR="004E7A91">
        <w:t>occurred to me that Beltrac’s casing</w:t>
      </w:r>
      <w:r>
        <w:t xml:space="preserve"> is not particularly good looking, particularly its cut away window for the </w:t>
      </w:r>
      <w:r w:rsidR="004E7A91">
        <w:t>LCD</w:t>
      </w:r>
      <w:r>
        <w:t xml:space="preserve"> display, in the future I would like to put more time into </w:t>
      </w:r>
      <w:r w:rsidR="004E7A91">
        <w:t>improving</w:t>
      </w:r>
      <w:r>
        <w:t xml:space="preserve"> its </w:t>
      </w:r>
      <w:r w:rsidR="004E7A91">
        <w:t>appearances</w:t>
      </w:r>
      <w:r w:rsidR="00B875C5">
        <w:t>.</w:t>
      </w:r>
    </w:p>
    <w:p w14:paraId="57F0B473" w14:textId="166AEFC3" w:rsidR="00B875C5" w:rsidRDefault="00B875C5" w:rsidP="00606696">
      <w:r>
        <w:t xml:space="preserve">Another issue with the final product was that it could not handle ‘or’ commands, for example, a lot of instructions required sensor 2 to be </w:t>
      </w:r>
      <w:r w:rsidR="004E7A91">
        <w:t>triggered</w:t>
      </w:r>
      <w:r>
        <w:t xml:space="preserve"> but sensor 2 was quite far away from the rest of </w:t>
      </w:r>
      <w:r w:rsidR="00580256">
        <w:t xml:space="preserve">the track and it needed to be passed by the train before it could travel to the next step even if the train was very close to (or on) its destination, making the routes taken by the train very </w:t>
      </w:r>
      <w:r w:rsidR="004E7A91">
        <w:t>inefficient</w:t>
      </w:r>
      <w:r w:rsidR="00580256">
        <w:t>.</w:t>
      </w:r>
      <w:r w:rsidR="000F579E">
        <w:t xml:space="preserve"> This could be </w:t>
      </w:r>
      <w:r w:rsidR="004E7A91">
        <w:t>achieved</w:t>
      </w:r>
      <w:r w:rsidR="000F579E">
        <w:t xml:space="preserve"> with more complex code.</w:t>
      </w:r>
    </w:p>
    <w:p w14:paraId="2EB45034" w14:textId="33B674A4" w:rsidR="000F579E" w:rsidRPr="007F083D" w:rsidRDefault="000F579E" w:rsidP="00606696">
      <w:r>
        <w:t>Besides this however, all other aspects of the system work, and it does an effective job of what is intended!</w:t>
      </w:r>
    </w:p>
    <w:p w14:paraId="1F46367C" w14:textId="28D8E06D" w:rsidR="00B875C5" w:rsidRDefault="00B875C5">
      <w:r>
        <w:br w:type="page"/>
      </w:r>
    </w:p>
    <w:p w14:paraId="2326882C" w14:textId="77777777" w:rsidR="001C0F6C" w:rsidRDefault="001C0F6C"/>
    <w:p w14:paraId="1842B9E8" w14:textId="77777777" w:rsidR="00B875C5" w:rsidRDefault="00B875C5"/>
    <w:p w14:paraId="11753B47" w14:textId="77777777" w:rsidR="00B875C5" w:rsidRDefault="00B875C5"/>
    <w:p w14:paraId="596FDBEC" w14:textId="77777777" w:rsidR="00B875C5" w:rsidRDefault="00B875C5"/>
    <w:p w14:paraId="3354D15D" w14:textId="77777777" w:rsidR="00B875C5" w:rsidRDefault="00B875C5"/>
    <w:p w14:paraId="3CC863B2" w14:textId="77777777" w:rsidR="000F579E" w:rsidRDefault="00B875C5">
      <w:r>
        <w:rPr>
          <w:noProof/>
          <w:lang w:eastAsia="en-GB"/>
        </w:rPr>
        <w:drawing>
          <wp:inline distT="0" distB="0" distL="0" distR="0" wp14:anchorId="57F41F3F" wp14:editId="67BF16C1">
            <wp:extent cx="5720080" cy="3796030"/>
            <wp:effectExtent l="228600" t="228600" r="223520" b="223520"/>
            <wp:docPr id="95" name="Picture 95" descr="C:\Users\mbell\Pictures\20130506\beltrac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bell\Pictures\20130506\beltrac0035.jpg"/>
                    <pic:cNvPicPr>
                      <a:picLocks noChangeAspect="1" noChangeArrowheads="1"/>
                    </pic:cNvPicPr>
                  </pic:nvPicPr>
                  <pic:blipFill>
                    <a:blip r:embed="rId101">
                      <a:grayscl/>
                      <a:extLst>
                        <a:ext uri="{28A0092B-C50C-407E-A947-70E740481C1C}">
                          <a14:useLocalDpi xmlns:a14="http://schemas.microsoft.com/office/drawing/2010/main" val="0"/>
                        </a:ext>
                      </a:extLst>
                    </a:blip>
                    <a:srcRect/>
                    <a:stretch>
                      <a:fillRect/>
                    </a:stretch>
                  </pic:blipFill>
                  <pic:spPr bwMode="auto">
                    <a:xfrm>
                      <a:off x="0" y="0"/>
                      <a:ext cx="5720080" cy="379603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14:paraId="5E454A1A" w14:textId="77777777" w:rsidR="000F579E" w:rsidRDefault="000F579E"/>
    <w:p w14:paraId="08E0B581" w14:textId="66EC08AF" w:rsidR="00AC26F3" w:rsidRPr="00950E36" w:rsidRDefault="000F579E" w:rsidP="00950E36">
      <w:pPr>
        <w:ind w:left="1440"/>
        <w:rPr>
          <w:sz w:val="40"/>
          <w:szCs w:val="40"/>
        </w:rPr>
      </w:pPr>
      <w:r w:rsidRPr="00950E36">
        <w:rPr>
          <w:rFonts w:ascii="Edwardian Script ITC" w:hAnsi="Edwardian Script ITC"/>
          <w:sz w:val="56"/>
          <w:szCs w:val="56"/>
        </w:rPr>
        <w:t>Here’s to the hardest and most time consuming project of my life so far, I don’t know what I will do with myself now!</w:t>
      </w:r>
    </w:p>
    <w:sectPr w:rsidR="00AC26F3" w:rsidRPr="00950E36" w:rsidSect="00E9169B">
      <w:footerReference w:type="default" r:id="rId10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AA44EB" w14:textId="77777777" w:rsidR="006A7BC6" w:rsidRDefault="006A7BC6" w:rsidP="003C3B39">
      <w:pPr>
        <w:spacing w:after="0" w:line="240" w:lineRule="auto"/>
      </w:pPr>
      <w:r>
        <w:separator/>
      </w:r>
    </w:p>
  </w:endnote>
  <w:endnote w:type="continuationSeparator" w:id="0">
    <w:p w14:paraId="7997D062" w14:textId="77777777" w:rsidR="006A7BC6" w:rsidRDefault="006A7BC6"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52C13" w:rsidRDefault="00752C13">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D079A2">
      <w:rPr>
        <w:noProof/>
      </w:rPr>
      <w:t>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D079A2">
      <w:rPr>
        <w:noProof/>
      </w:rPr>
      <w:t>10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D86B2" w14:textId="77777777" w:rsidR="006A7BC6" w:rsidRDefault="006A7BC6" w:rsidP="003C3B39">
      <w:pPr>
        <w:spacing w:after="0" w:line="240" w:lineRule="auto"/>
      </w:pPr>
      <w:r>
        <w:separator/>
      </w:r>
    </w:p>
  </w:footnote>
  <w:footnote w:type="continuationSeparator" w:id="0">
    <w:p w14:paraId="364AB682" w14:textId="77777777" w:rsidR="006A7BC6" w:rsidRDefault="006A7BC6" w:rsidP="003C3B39">
      <w:pPr>
        <w:spacing w:after="0" w:line="240" w:lineRule="auto"/>
      </w:pPr>
      <w:r>
        <w:continuationSeparator/>
      </w:r>
    </w:p>
  </w:footnote>
  <w:footnote w:id="1">
    <w:p w14:paraId="14EC4C77" w14:textId="77777777" w:rsidR="00752C13" w:rsidRDefault="00752C13" w:rsidP="00340CA5">
      <w:pPr>
        <w:pStyle w:val="FootnoteText"/>
      </w:pPr>
      <w:r>
        <w:rPr>
          <w:rStyle w:val="FootnoteReference"/>
        </w:rPr>
        <w:footnoteRef/>
      </w:r>
      <w:r>
        <w:t xml:space="preserve"> </w:t>
      </w:r>
      <w:r>
        <w:rPr>
          <w:lang w:val="en-US"/>
        </w:rPr>
        <w:t>Devices which are switch on or off a current based on the supply of a smaller current.</w:t>
      </w:r>
    </w:p>
  </w:footnote>
  <w:footnote w:id="2">
    <w:p w14:paraId="483E2D79" w14:textId="77777777" w:rsidR="00752C13" w:rsidRDefault="00752C13" w:rsidP="00340CA5">
      <w:pPr>
        <w:pStyle w:val="FootnoteText"/>
      </w:pPr>
      <w:r>
        <w:rPr>
          <w:rStyle w:val="FootnoteReference"/>
        </w:rPr>
        <w:footnoteRef/>
      </w:r>
      <w:r>
        <w:t xml:space="preserve"> Switched on by the board</w:t>
      </w:r>
    </w:p>
  </w:footnote>
  <w:footnote w:id="3">
    <w:p w14:paraId="1463564C" w14:textId="77777777" w:rsidR="00752C13" w:rsidRDefault="00752C13" w:rsidP="00340CA5">
      <w:pPr>
        <w:pStyle w:val="FootnoteText"/>
      </w:pPr>
      <w:r>
        <w:rPr>
          <w:rStyle w:val="FootnoteReference"/>
        </w:rPr>
        <w:footnoteRef/>
      </w:r>
      <w:r>
        <w:t xml:space="preserve"> 12V for the motor shield and 9V for all other parts.</w:t>
      </w:r>
    </w:p>
  </w:footnote>
  <w:footnote w:id="4">
    <w:p w14:paraId="41F26532" w14:textId="77777777" w:rsidR="00752C13" w:rsidRDefault="00752C13" w:rsidP="00340CA5">
      <w:pPr>
        <w:pStyle w:val="FootnoteText"/>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34E01"/>
    <w:rsid w:val="00056D41"/>
    <w:rsid w:val="000769EE"/>
    <w:rsid w:val="00077CA7"/>
    <w:rsid w:val="0009431A"/>
    <w:rsid w:val="000959A3"/>
    <w:rsid w:val="000A1A18"/>
    <w:rsid w:val="000B569E"/>
    <w:rsid w:val="000D15AA"/>
    <w:rsid w:val="000D4AA1"/>
    <w:rsid w:val="000F579E"/>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B29D7"/>
    <w:rsid w:val="001C0F6C"/>
    <w:rsid w:val="001C3F6E"/>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D73EE"/>
    <w:rsid w:val="002E4C56"/>
    <w:rsid w:val="002F1085"/>
    <w:rsid w:val="0030087F"/>
    <w:rsid w:val="00307B52"/>
    <w:rsid w:val="00313842"/>
    <w:rsid w:val="00321F1B"/>
    <w:rsid w:val="00340CA5"/>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027D"/>
    <w:rsid w:val="00411BC3"/>
    <w:rsid w:val="00412E61"/>
    <w:rsid w:val="00425C69"/>
    <w:rsid w:val="004A58AB"/>
    <w:rsid w:val="004C24BB"/>
    <w:rsid w:val="004D4E84"/>
    <w:rsid w:val="004E238E"/>
    <w:rsid w:val="004E7A91"/>
    <w:rsid w:val="004F22F1"/>
    <w:rsid w:val="004F5F9C"/>
    <w:rsid w:val="005050B4"/>
    <w:rsid w:val="00506F9F"/>
    <w:rsid w:val="00517202"/>
    <w:rsid w:val="00523706"/>
    <w:rsid w:val="00532D25"/>
    <w:rsid w:val="00533EC1"/>
    <w:rsid w:val="005421F0"/>
    <w:rsid w:val="0054507D"/>
    <w:rsid w:val="005467B9"/>
    <w:rsid w:val="0056420A"/>
    <w:rsid w:val="00572BDE"/>
    <w:rsid w:val="0058000B"/>
    <w:rsid w:val="00580256"/>
    <w:rsid w:val="00581A89"/>
    <w:rsid w:val="00583C99"/>
    <w:rsid w:val="00584962"/>
    <w:rsid w:val="005A33CE"/>
    <w:rsid w:val="005B6B53"/>
    <w:rsid w:val="005C1185"/>
    <w:rsid w:val="005D5F1A"/>
    <w:rsid w:val="005E32A3"/>
    <w:rsid w:val="005E533A"/>
    <w:rsid w:val="005E796B"/>
    <w:rsid w:val="00606696"/>
    <w:rsid w:val="00606909"/>
    <w:rsid w:val="00611AEC"/>
    <w:rsid w:val="00620F0E"/>
    <w:rsid w:val="006247BE"/>
    <w:rsid w:val="00627657"/>
    <w:rsid w:val="00652796"/>
    <w:rsid w:val="00653744"/>
    <w:rsid w:val="00665643"/>
    <w:rsid w:val="00685587"/>
    <w:rsid w:val="006918A7"/>
    <w:rsid w:val="006A201E"/>
    <w:rsid w:val="006A2EBE"/>
    <w:rsid w:val="006A7BC6"/>
    <w:rsid w:val="006A7E72"/>
    <w:rsid w:val="006B08C3"/>
    <w:rsid w:val="006D14B1"/>
    <w:rsid w:val="00713560"/>
    <w:rsid w:val="007220BB"/>
    <w:rsid w:val="007243DD"/>
    <w:rsid w:val="00732D46"/>
    <w:rsid w:val="00741262"/>
    <w:rsid w:val="0074163A"/>
    <w:rsid w:val="00741DA5"/>
    <w:rsid w:val="00751181"/>
    <w:rsid w:val="00752C13"/>
    <w:rsid w:val="0075341E"/>
    <w:rsid w:val="007738CA"/>
    <w:rsid w:val="0078514F"/>
    <w:rsid w:val="007961A8"/>
    <w:rsid w:val="007A176F"/>
    <w:rsid w:val="007A76A1"/>
    <w:rsid w:val="007B156A"/>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836B7"/>
    <w:rsid w:val="00897AB6"/>
    <w:rsid w:val="008A0AF0"/>
    <w:rsid w:val="008A41AE"/>
    <w:rsid w:val="008B221E"/>
    <w:rsid w:val="008B26B9"/>
    <w:rsid w:val="008C2A9F"/>
    <w:rsid w:val="008C7F64"/>
    <w:rsid w:val="008E0DFA"/>
    <w:rsid w:val="008E1B4E"/>
    <w:rsid w:val="00903DB9"/>
    <w:rsid w:val="0091711B"/>
    <w:rsid w:val="00922539"/>
    <w:rsid w:val="00935EEB"/>
    <w:rsid w:val="00944E58"/>
    <w:rsid w:val="00950E36"/>
    <w:rsid w:val="00951F76"/>
    <w:rsid w:val="00956128"/>
    <w:rsid w:val="00963C06"/>
    <w:rsid w:val="00973ACE"/>
    <w:rsid w:val="009878E5"/>
    <w:rsid w:val="009933FE"/>
    <w:rsid w:val="009A164C"/>
    <w:rsid w:val="009A1920"/>
    <w:rsid w:val="009A1F28"/>
    <w:rsid w:val="009F65C5"/>
    <w:rsid w:val="00A01267"/>
    <w:rsid w:val="00A04BFF"/>
    <w:rsid w:val="00A30F35"/>
    <w:rsid w:val="00A3442A"/>
    <w:rsid w:val="00A462E6"/>
    <w:rsid w:val="00A4698F"/>
    <w:rsid w:val="00A61A3E"/>
    <w:rsid w:val="00A639DB"/>
    <w:rsid w:val="00A75E62"/>
    <w:rsid w:val="00AA0351"/>
    <w:rsid w:val="00AA6E28"/>
    <w:rsid w:val="00AB3EF4"/>
    <w:rsid w:val="00AC26F3"/>
    <w:rsid w:val="00AC424E"/>
    <w:rsid w:val="00AD6994"/>
    <w:rsid w:val="00AE2F23"/>
    <w:rsid w:val="00B006DB"/>
    <w:rsid w:val="00B35BA6"/>
    <w:rsid w:val="00B36FFD"/>
    <w:rsid w:val="00B37B9A"/>
    <w:rsid w:val="00B42005"/>
    <w:rsid w:val="00B5213D"/>
    <w:rsid w:val="00B57408"/>
    <w:rsid w:val="00B57B67"/>
    <w:rsid w:val="00B63273"/>
    <w:rsid w:val="00B65EC2"/>
    <w:rsid w:val="00B66AF3"/>
    <w:rsid w:val="00B742BF"/>
    <w:rsid w:val="00B755C1"/>
    <w:rsid w:val="00B875C5"/>
    <w:rsid w:val="00BA3438"/>
    <w:rsid w:val="00BB3452"/>
    <w:rsid w:val="00BC4803"/>
    <w:rsid w:val="00BD3AC9"/>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079A2"/>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DF63E4"/>
    <w:rsid w:val="00E022FC"/>
    <w:rsid w:val="00E05C6E"/>
    <w:rsid w:val="00E1173B"/>
    <w:rsid w:val="00E20C75"/>
    <w:rsid w:val="00E26110"/>
    <w:rsid w:val="00E3087E"/>
    <w:rsid w:val="00E443E8"/>
    <w:rsid w:val="00E56AB6"/>
    <w:rsid w:val="00E604B5"/>
    <w:rsid w:val="00E77DA1"/>
    <w:rsid w:val="00E82842"/>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46BE6"/>
    <w:rsid w:val="00F56708"/>
    <w:rsid w:val="00F612D5"/>
    <w:rsid w:val="00F7776F"/>
    <w:rsid w:val="00F81B69"/>
    <w:rsid w:val="00F82808"/>
    <w:rsid w:val="00F83EFB"/>
    <w:rsid w:val="00F95F97"/>
    <w:rsid w:val="00FA1E0A"/>
    <w:rsid w:val="00FB40DE"/>
    <w:rsid w:val="00FB41EA"/>
    <w:rsid w:val="00FD4D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oleObject" Target="embeddings/oleObject1.bin"/><Relationship Id="rId47" Type="http://schemas.openxmlformats.org/officeDocument/2006/relationships/image" Target="media/image35.emf"/><Relationship Id="rId63" Type="http://schemas.openxmlformats.org/officeDocument/2006/relationships/image" Target="media/image43.emf"/><Relationship Id="rId68" Type="http://schemas.openxmlformats.org/officeDocument/2006/relationships/oleObject" Target="embeddings/oleObject14.bin"/><Relationship Id="rId84" Type="http://schemas.openxmlformats.org/officeDocument/2006/relationships/image" Target="media/image59.jpeg"/><Relationship Id="rId89" Type="http://schemas.openxmlformats.org/officeDocument/2006/relationships/image" Target="media/image64.jpe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67.jpe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image" Target="media/image49.jpeg"/><Relationship Id="rId79" Type="http://schemas.openxmlformats.org/officeDocument/2006/relationships/image" Target="media/image54.jpeg"/><Relationship Id="rId87" Type="http://schemas.openxmlformats.org/officeDocument/2006/relationships/image" Target="media/image62.jpeg"/><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emf"/><Relationship Id="rId82" Type="http://schemas.openxmlformats.org/officeDocument/2006/relationships/image" Target="media/image57.jpeg"/><Relationship Id="rId90" Type="http://schemas.openxmlformats.org/officeDocument/2006/relationships/image" Target="media/image65.jpeg"/><Relationship Id="rId95" Type="http://schemas.openxmlformats.org/officeDocument/2006/relationships/image" Target="media/image70.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3.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6.emf"/><Relationship Id="rId77" Type="http://schemas.openxmlformats.org/officeDocument/2006/relationships/image" Target="media/image52.jpeg"/><Relationship Id="rId100" Type="http://schemas.openxmlformats.org/officeDocument/2006/relationships/image" Target="media/image75.jpe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oleObject" Target="embeddings/oleObject16.bin"/><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image" Target="media/image68.jpeg"/><Relationship Id="rId98" Type="http://schemas.openxmlformats.org/officeDocument/2006/relationships/image" Target="media/image73.emf"/><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3.bin"/><Relationship Id="rId59" Type="http://schemas.openxmlformats.org/officeDocument/2006/relationships/image" Target="media/image41.emf"/><Relationship Id="rId67" Type="http://schemas.openxmlformats.org/officeDocument/2006/relationships/image" Target="media/image45.emf"/><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50.jpeg"/><Relationship Id="rId83" Type="http://schemas.openxmlformats.org/officeDocument/2006/relationships/image" Target="media/image58.jpeg"/><Relationship Id="rId88" Type="http://schemas.openxmlformats.org/officeDocument/2006/relationships/image" Target="media/image63.jpeg"/><Relationship Id="rId91" Type="http://schemas.openxmlformats.org/officeDocument/2006/relationships/image" Target="media/image66.jpe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image" Target="media/image36.emf"/><Relationship Id="rId57" Type="http://schemas.openxmlformats.org/officeDocument/2006/relationships/image" Target="media/image40.emf"/><Relationship Id="rId10" Type="http://schemas.microsoft.com/office/2007/relationships/hdphoto" Target="media/hdphoto1.wdp"/><Relationship Id="rId31" Type="http://schemas.openxmlformats.org/officeDocument/2006/relationships/image" Target="media/image22.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jpeg"/><Relationship Id="rId94" Type="http://schemas.openxmlformats.org/officeDocument/2006/relationships/image" Target="media/image69.jpeg"/><Relationship Id="rId99" Type="http://schemas.openxmlformats.org/officeDocument/2006/relationships/image" Target="media/image74.emf"/><Relationship Id="rId101" Type="http://schemas.openxmlformats.org/officeDocument/2006/relationships/image" Target="media/image76.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oleObject" Target="embeddings/oleObject5.bin"/><Relationship Id="rId55" Type="http://schemas.openxmlformats.org/officeDocument/2006/relationships/image" Target="media/image39.emf"/><Relationship Id="rId76" Type="http://schemas.openxmlformats.org/officeDocument/2006/relationships/image" Target="media/image51.jpeg"/><Relationship Id="rId97" Type="http://schemas.openxmlformats.org/officeDocument/2006/relationships/image" Target="media/image72.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A345BC-57E7-4A25-A206-F3467402B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1</TotalTime>
  <Pages>1</Pages>
  <Words>14603</Words>
  <Characters>83239</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97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83</cp:revision>
  <cp:lastPrinted>2013-05-07T20:44:00Z</cp:lastPrinted>
  <dcterms:created xsi:type="dcterms:W3CDTF">2012-12-06T12:15:00Z</dcterms:created>
  <dcterms:modified xsi:type="dcterms:W3CDTF">2013-05-07T21:29:00Z</dcterms:modified>
</cp:coreProperties>
</file>